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A6EDF02" w14:textId="0DE42654" w:rsidR="00BE04CF" w:rsidRPr="00124142" w:rsidRDefault="00124142" w:rsidP="00124142">
      <w:pPr>
        <w:pStyle w:val="a4"/>
        <w:jc w:val="right"/>
        <w:rPr>
          <w:rFonts w:ascii="Arial" w:hAnsi="Arial"/>
          <w:sz w:val="32"/>
        </w:rPr>
      </w:pPr>
      <w:r w:rsidRPr="00124142">
        <w:rPr>
          <w:rFonts w:ascii="Arial" w:hAnsi="Arial" w:hint="eastAsia"/>
          <w:sz w:val="32"/>
        </w:rPr>
        <w:t>Distributed Commodities OTC Electronic Trading System</w:t>
      </w:r>
    </w:p>
    <w:p w14:paraId="2A6E0A8C" w14:textId="17BFDE88" w:rsidR="00497B7F" w:rsidRPr="00124142" w:rsidRDefault="00124142" w:rsidP="00497B7F">
      <w:pPr>
        <w:pStyle w:val="a4"/>
        <w:jc w:val="right"/>
        <w:rPr>
          <w:sz w:val="32"/>
        </w:rPr>
      </w:pPr>
      <w:r w:rsidRPr="00124142">
        <w:rPr>
          <w:rFonts w:ascii="Arial" w:hAnsi="Arial"/>
          <w:sz w:val="32"/>
        </w:rPr>
        <w:t>Software Requirements Specification</w:t>
      </w:r>
    </w:p>
    <w:p w14:paraId="7D52FDFC" w14:textId="3C17BCFF" w:rsidR="00497B7F" w:rsidRDefault="00124142" w:rsidP="00497B7F">
      <w:pPr>
        <w:pStyle w:val="a4"/>
        <w:jc w:val="right"/>
        <w:rPr>
          <w:sz w:val="28"/>
        </w:rPr>
      </w:pPr>
      <w:r w:rsidRPr="00124142">
        <w:rPr>
          <w:rFonts w:ascii="Arial" w:hAnsi="Arial" w:hint="eastAsia"/>
          <w:sz w:val="28"/>
        </w:rPr>
        <w:t>V</w:t>
      </w:r>
      <w:r w:rsidR="005C62E2">
        <w:rPr>
          <w:rFonts w:ascii="Arial" w:hAnsi="Arial" w:hint="eastAsia"/>
          <w:sz w:val="28"/>
        </w:rPr>
        <w:t>er</w:t>
      </w:r>
      <w:r w:rsidRPr="00124142">
        <w:rPr>
          <w:rFonts w:ascii="Arial" w:hAnsi="Arial" w:hint="eastAsia"/>
          <w:sz w:val="28"/>
        </w:rPr>
        <w:t>sion</w:t>
      </w:r>
      <w:r w:rsidR="00BE04CF">
        <w:rPr>
          <w:rFonts w:ascii="Arial" w:hAnsi="Arial"/>
          <w:sz w:val="28"/>
        </w:rPr>
        <w:t xml:space="preserve"> </w:t>
      </w:r>
      <w:r w:rsidR="00BE04CF">
        <w:rPr>
          <w:rFonts w:ascii="Arial" w:hAnsi="Arial" w:hint="eastAsia"/>
          <w:sz w:val="28"/>
        </w:rPr>
        <w:t xml:space="preserve"> </w:t>
      </w:r>
      <w:r w:rsidR="00497B7F">
        <w:rPr>
          <w:rFonts w:ascii="Arial" w:hAnsi="Arial"/>
          <w:sz w:val="28"/>
        </w:rPr>
        <w:t>1.0</w:t>
      </w:r>
    </w:p>
    <w:p w14:paraId="73E69F7C" w14:textId="77777777" w:rsidR="00497B7F" w:rsidRDefault="00497B7F" w:rsidP="00497B7F">
      <w:pPr>
        <w:pStyle w:val="InfoBlue"/>
      </w:pPr>
    </w:p>
    <w:p w14:paraId="71814A76" w14:textId="77777777" w:rsidR="00BE04CF" w:rsidRDefault="00BE04CF" w:rsidP="00497B7F">
      <w:pPr>
        <w:sectPr w:rsidR="00BE04CF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081278CC" w14:textId="4A51CFBB" w:rsidR="00497B7F" w:rsidRDefault="005C62E2" w:rsidP="00497B7F">
      <w:pPr>
        <w:pStyle w:val="a4"/>
      </w:pPr>
      <w:r w:rsidRPr="005C62E2"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97B7F" w14:paraId="0A85A45B" w14:textId="77777777" w:rsidTr="00272C8F">
        <w:tc>
          <w:tcPr>
            <w:tcW w:w="2304" w:type="dxa"/>
          </w:tcPr>
          <w:p w14:paraId="47B0DB30" w14:textId="05EF2D39" w:rsidR="00497B7F" w:rsidRDefault="005C62E2" w:rsidP="00272C8F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ate</w:t>
            </w:r>
          </w:p>
        </w:tc>
        <w:tc>
          <w:tcPr>
            <w:tcW w:w="1152" w:type="dxa"/>
          </w:tcPr>
          <w:p w14:paraId="66D5994D" w14:textId="6B3BDE23" w:rsidR="00497B7F" w:rsidRDefault="005C62E2" w:rsidP="00272C8F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ersion</w:t>
            </w:r>
          </w:p>
        </w:tc>
        <w:tc>
          <w:tcPr>
            <w:tcW w:w="3744" w:type="dxa"/>
          </w:tcPr>
          <w:p w14:paraId="2B670926" w14:textId="73EF78C0" w:rsidR="00497B7F" w:rsidRDefault="005C62E2" w:rsidP="00272C8F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Explanation</w:t>
            </w:r>
          </w:p>
        </w:tc>
        <w:tc>
          <w:tcPr>
            <w:tcW w:w="2304" w:type="dxa"/>
          </w:tcPr>
          <w:p w14:paraId="2AD6B90B" w14:textId="6740A1B5" w:rsidR="00497B7F" w:rsidRDefault="005C62E2" w:rsidP="00272C8F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Author</w:t>
            </w:r>
          </w:p>
        </w:tc>
      </w:tr>
      <w:tr w:rsidR="00497B7F" w14:paraId="538407B4" w14:textId="77777777" w:rsidTr="00272C8F">
        <w:tc>
          <w:tcPr>
            <w:tcW w:w="2304" w:type="dxa"/>
          </w:tcPr>
          <w:p w14:paraId="43FEE3DE" w14:textId="4C54616A" w:rsidR="00497B7F" w:rsidRDefault="005C62E2" w:rsidP="00272C8F">
            <w:pPr>
              <w:pStyle w:val="Tabletext"/>
            </w:pPr>
            <w:r>
              <w:rPr>
                <w:rFonts w:ascii="Times New Roman" w:hint="eastAsia"/>
                <w:noProof/>
              </w:rPr>
              <w:t>08/06/2014</w:t>
            </w:r>
          </w:p>
        </w:tc>
        <w:tc>
          <w:tcPr>
            <w:tcW w:w="1152" w:type="dxa"/>
          </w:tcPr>
          <w:p w14:paraId="247886F4" w14:textId="77777777" w:rsidR="00497B7F" w:rsidRDefault="0030418B" w:rsidP="00272C8F">
            <w:pPr>
              <w:pStyle w:val="Tabletext"/>
            </w:pPr>
            <w:r>
              <w:rPr>
                <w:rFonts w:ascii="Times New Roman"/>
              </w:rPr>
              <w:t>1.0</w:t>
            </w:r>
          </w:p>
        </w:tc>
        <w:tc>
          <w:tcPr>
            <w:tcW w:w="3744" w:type="dxa"/>
          </w:tcPr>
          <w:p w14:paraId="3EDE072C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6C5F63A" w14:textId="3349CE49" w:rsidR="00497B7F" w:rsidRDefault="00473EE4" w:rsidP="00272C8F">
            <w:pPr>
              <w:pStyle w:val="Tabletext"/>
            </w:pPr>
            <w:r>
              <w:rPr>
                <w:rFonts w:ascii="Times New Roman" w:hint="eastAsia"/>
              </w:rPr>
              <w:t>Bi Jianshui</w:t>
            </w:r>
          </w:p>
        </w:tc>
      </w:tr>
      <w:tr w:rsidR="00497B7F" w14:paraId="41111B42" w14:textId="77777777" w:rsidTr="00272C8F">
        <w:tc>
          <w:tcPr>
            <w:tcW w:w="2304" w:type="dxa"/>
          </w:tcPr>
          <w:p w14:paraId="0B286F2B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293D71E1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3546937D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F94F893" w14:textId="77777777" w:rsidR="00497B7F" w:rsidRDefault="00497B7F" w:rsidP="00272C8F">
            <w:pPr>
              <w:pStyle w:val="Tabletext"/>
            </w:pPr>
          </w:p>
        </w:tc>
      </w:tr>
      <w:tr w:rsidR="00497B7F" w14:paraId="233BBA73" w14:textId="77777777" w:rsidTr="00272C8F">
        <w:tc>
          <w:tcPr>
            <w:tcW w:w="2304" w:type="dxa"/>
          </w:tcPr>
          <w:p w14:paraId="484F968E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304FAEC9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7BF12FC1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EC1FE0A" w14:textId="77777777" w:rsidR="00497B7F" w:rsidRDefault="00497B7F" w:rsidP="00272C8F">
            <w:pPr>
              <w:pStyle w:val="Tabletext"/>
            </w:pPr>
          </w:p>
        </w:tc>
      </w:tr>
      <w:tr w:rsidR="00497B7F" w14:paraId="385B4195" w14:textId="77777777" w:rsidTr="00272C8F">
        <w:tc>
          <w:tcPr>
            <w:tcW w:w="2304" w:type="dxa"/>
          </w:tcPr>
          <w:p w14:paraId="456C8825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6FAFE062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494013DA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3A465C9A" w14:textId="77777777" w:rsidR="00497B7F" w:rsidRDefault="00497B7F" w:rsidP="00272C8F">
            <w:pPr>
              <w:pStyle w:val="Tabletext"/>
            </w:pPr>
          </w:p>
        </w:tc>
      </w:tr>
    </w:tbl>
    <w:p w14:paraId="1FEFCF77" w14:textId="77777777" w:rsidR="00497B7F" w:rsidRDefault="00497B7F" w:rsidP="00497B7F"/>
    <w:p w14:paraId="4DF6D601" w14:textId="67CF5DCF" w:rsidR="00497B7F" w:rsidRDefault="00497B7F" w:rsidP="00497B7F">
      <w:pPr>
        <w:pStyle w:val="a4"/>
      </w:pPr>
      <w:r>
        <w:br w:type="page"/>
      </w:r>
      <w:r w:rsidR="00473EE4">
        <w:rPr>
          <w:rFonts w:hint="eastAsia"/>
        </w:rPr>
        <w:lastRenderedPageBreak/>
        <w:t>Contents</w:t>
      </w:r>
    </w:p>
    <w:p w14:paraId="1CBD466B" w14:textId="77777777" w:rsidR="0002581D" w:rsidRDefault="00497B7F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bookmarkStart w:id="0" w:name="_GoBack"/>
      <w:bookmarkEnd w:id="0"/>
      <w:r w:rsidR="0002581D">
        <w:rPr>
          <w:noProof/>
        </w:rPr>
        <w:t>1.</w:t>
      </w:r>
      <w:r w:rsidR="0002581D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="0002581D">
        <w:rPr>
          <w:noProof/>
        </w:rPr>
        <w:t>Introduction</w:t>
      </w:r>
      <w:r w:rsidR="0002581D">
        <w:rPr>
          <w:noProof/>
        </w:rPr>
        <w:tab/>
      </w:r>
      <w:r w:rsidR="0002581D">
        <w:rPr>
          <w:noProof/>
        </w:rPr>
        <w:fldChar w:fldCharType="begin"/>
      </w:r>
      <w:r w:rsidR="0002581D">
        <w:rPr>
          <w:noProof/>
        </w:rPr>
        <w:instrText xml:space="preserve"> PAGEREF _Toc390246914 \h </w:instrText>
      </w:r>
      <w:r w:rsidR="0002581D">
        <w:rPr>
          <w:noProof/>
        </w:rPr>
      </w:r>
      <w:r w:rsidR="0002581D">
        <w:rPr>
          <w:noProof/>
        </w:rPr>
        <w:fldChar w:fldCharType="separate"/>
      </w:r>
      <w:r w:rsidR="0002581D">
        <w:rPr>
          <w:noProof/>
        </w:rPr>
        <w:t>4</w:t>
      </w:r>
      <w:r w:rsidR="0002581D">
        <w:rPr>
          <w:noProof/>
        </w:rPr>
        <w:fldChar w:fldCharType="end"/>
      </w:r>
    </w:p>
    <w:p w14:paraId="24434267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357207E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8648A9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Reference mater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A9E286D" w14:textId="77777777" w:rsidR="0002581D" w:rsidRDefault="0002581D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081BDCE" w14:textId="77777777" w:rsidR="0002581D" w:rsidRDefault="0002581D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pecific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C5B75D4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BC438BC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1C13B60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broker inf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D0F7264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4A46018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market inform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1072334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ubmit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9DE5B5A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Revoke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2638740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own orders stat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F489052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all traded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DD56D1C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trader inf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FC7A469" w14:textId="77777777" w:rsidR="0002581D" w:rsidRDefault="0002581D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8FB36CB" w14:textId="77777777" w:rsidR="0002581D" w:rsidRDefault="0002581D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market inform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872041C" w14:textId="77777777" w:rsidR="0002581D" w:rsidRDefault="0002581D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all traded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9144B0A" w14:textId="77777777" w:rsidR="0002581D" w:rsidRDefault="0002581D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tradable commod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A8F8032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Reli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E35D588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Pr="006C13A2">
        <w:rPr>
          <w:rFonts w:hAnsi="宋体"/>
          <w:noProof/>
        </w:rPr>
        <w:t>Mean time between failure</w:t>
      </w:r>
      <w:r>
        <w:rPr>
          <w:rFonts w:hint="eastAsia"/>
          <w:noProof/>
        </w:rPr>
        <w:t>（</w:t>
      </w:r>
      <w:r>
        <w:rPr>
          <w:noProof/>
        </w:rPr>
        <w:t>MTBF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24D944D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6C13A2">
        <w:rPr>
          <w:rFonts w:hAnsi="宋体"/>
          <w:noProof/>
        </w:rPr>
        <w:t>The mean time between failures of the system should be greater than 7 * 24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53F3C44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The percentage of available ti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5F7E4ED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ean time to repair</w:t>
      </w:r>
      <w:r>
        <w:rPr>
          <w:rFonts w:hint="eastAsia"/>
          <w:noProof/>
        </w:rPr>
        <w:t>（</w:t>
      </w:r>
      <w:r>
        <w:rPr>
          <w:noProof/>
        </w:rPr>
        <w:t>MTTR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2164B56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erforma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C550A2A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Transaction response ti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573EAFE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upport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B0ABDF6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latform adapt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62635E0" w14:textId="77777777" w:rsidR="0002581D" w:rsidRDefault="0002581D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sig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2ED8C00" w14:textId="77777777" w:rsidR="0002581D" w:rsidRDefault="0002581D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5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rogramming langu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9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832075B" w14:textId="42E413D0" w:rsidR="00E67440" w:rsidRDefault="00497B7F" w:rsidP="00497B7F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 w:rsidR="005C62E2" w:rsidRPr="00124142">
        <w:rPr>
          <w:rFonts w:ascii="Arial" w:hAnsi="Arial"/>
          <w:sz w:val="32"/>
        </w:rPr>
        <w:lastRenderedPageBreak/>
        <w:t>Software Requirements Specification</w:t>
      </w:r>
    </w:p>
    <w:p w14:paraId="5250EA73" w14:textId="0A52E0FE" w:rsidR="00E67440" w:rsidRDefault="005C62E2">
      <w:pPr>
        <w:pStyle w:val="1"/>
        <w:numPr>
          <w:ilvl w:val="0"/>
          <w:numId w:val="1"/>
        </w:numPr>
        <w:ind w:left="720" w:hanging="720"/>
      </w:pPr>
      <w:bookmarkStart w:id="1" w:name="_Toc390246914"/>
      <w:r>
        <w:rPr>
          <w:rFonts w:hint="eastAsia"/>
        </w:rPr>
        <w:t>I</w:t>
      </w:r>
      <w:r w:rsidRPr="005C62E2">
        <w:t>ntroduction</w:t>
      </w:r>
      <w:bookmarkEnd w:id="1"/>
    </w:p>
    <w:p w14:paraId="053F270E" w14:textId="35E0D720" w:rsidR="00E67440" w:rsidRDefault="005C62E2">
      <w:pPr>
        <w:pStyle w:val="2"/>
        <w:numPr>
          <w:ilvl w:val="1"/>
          <w:numId w:val="1"/>
        </w:numPr>
      </w:pPr>
      <w:bookmarkStart w:id="2" w:name="_Toc390246915"/>
      <w:r w:rsidRPr="005C62E2">
        <w:t>Purpose</w:t>
      </w:r>
      <w:bookmarkEnd w:id="2"/>
    </w:p>
    <w:p w14:paraId="62C9FF6D" w14:textId="25F2A413" w:rsidR="00E67440" w:rsidRDefault="005C62E2" w:rsidP="008739D2">
      <w:pPr>
        <w:pStyle w:val="InfoBlue"/>
        <w:ind w:left="0" w:firstLineChars="200" w:firstLine="400"/>
      </w:pPr>
      <w:r w:rsidRPr="005C62E2">
        <w:rPr>
          <w:rFonts w:ascii="宋体" w:hAnsi="宋体"/>
          <w:i w:val="0"/>
          <w:color w:val="auto"/>
        </w:rPr>
        <w:t xml:space="preserve">This SRS document describes the functional requirements and non-functional requirements of </w:t>
      </w:r>
      <w:r w:rsidRPr="005C62E2">
        <w:rPr>
          <w:rFonts w:ascii="宋体" w:hAnsi="宋体" w:hint="eastAsia"/>
          <w:i w:val="0"/>
          <w:color w:val="auto"/>
        </w:rPr>
        <w:t>Distributed Commodities OTC Electronic Trading System</w:t>
      </w:r>
      <w:r w:rsidRPr="005C62E2">
        <w:rPr>
          <w:rFonts w:ascii="宋体" w:hAnsi="宋体"/>
          <w:i w:val="0"/>
          <w:color w:val="auto"/>
        </w:rPr>
        <w:t xml:space="preserve">, </w:t>
      </w:r>
      <w:r>
        <w:rPr>
          <w:rFonts w:ascii="宋体" w:hAnsi="宋体" w:hint="eastAsia"/>
          <w:i w:val="0"/>
          <w:color w:val="auto"/>
        </w:rPr>
        <w:t xml:space="preserve">with </w:t>
      </w:r>
      <w:r w:rsidRPr="005C62E2">
        <w:rPr>
          <w:rFonts w:ascii="宋体" w:hAnsi="宋体"/>
          <w:i w:val="0"/>
          <w:color w:val="auto"/>
        </w:rPr>
        <w:t>design constraints and other factors required software requirements specification.</w:t>
      </w:r>
    </w:p>
    <w:p w14:paraId="7A58F367" w14:textId="1A8D2FCE" w:rsidR="00E67440" w:rsidRDefault="005C62E2">
      <w:pPr>
        <w:pStyle w:val="2"/>
      </w:pPr>
      <w:bookmarkStart w:id="3" w:name="_Toc390246916"/>
      <w:r w:rsidRPr="005C62E2">
        <w:t>Definitions, acronyms and abbreviations</w:t>
      </w:r>
      <w:bookmarkEnd w:id="3"/>
    </w:p>
    <w:p w14:paraId="417EAB75" w14:textId="15E64664" w:rsidR="00E67440" w:rsidRDefault="005C62E2">
      <w:pPr>
        <w:pStyle w:val="2"/>
      </w:pPr>
      <w:bookmarkStart w:id="4" w:name="_Toc390246917"/>
      <w:r w:rsidRPr="005C62E2">
        <w:t>Reference material</w:t>
      </w:r>
      <w:bookmarkEnd w:id="4"/>
    </w:p>
    <w:p w14:paraId="338476DB" w14:textId="3791A309" w:rsidR="00E67440" w:rsidRDefault="005C62E2">
      <w:pPr>
        <w:pStyle w:val="1"/>
        <w:numPr>
          <w:ilvl w:val="0"/>
          <w:numId w:val="1"/>
        </w:numPr>
        <w:ind w:left="720" w:hanging="720"/>
      </w:pPr>
      <w:bookmarkStart w:id="5" w:name="_Toc390246918"/>
      <w:r w:rsidRPr="005C62E2">
        <w:t xml:space="preserve">Overall </w:t>
      </w:r>
      <w:r w:rsidR="00293341">
        <w:rPr>
          <w:rFonts w:hint="eastAsia"/>
        </w:rPr>
        <w:t>d</w:t>
      </w:r>
      <w:r w:rsidRPr="005C62E2">
        <w:t>escription</w:t>
      </w:r>
      <w:bookmarkEnd w:id="5"/>
    </w:p>
    <w:p w14:paraId="4A9CA602" w14:textId="3DAB9EBD" w:rsidR="00856CBA" w:rsidRDefault="00473EE4" w:rsidP="00856CBA">
      <w:pPr>
        <w:spacing w:line="360" w:lineRule="auto"/>
        <w:ind w:firstLineChars="202" w:firstLine="404"/>
        <w:rPr>
          <w:rFonts w:hAnsi="宋体"/>
        </w:rPr>
      </w:pPr>
      <w:r>
        <w:rPr>
          <w:rFonts w:hAnsi="宋体" w:hint="eastAsia"/>
        </w:rPr>
        <w:t>In traditional OTC trading, brokers in broker company need to m</w:t>
      </w:r>
      <w:r w:rsidRPr="00473EE4">
        <w:rPr>
          <w:rFonts w:hAnsi="宋体"/>
        </w:rPr>
        <w:t xml:space="preserve">atching </w:t>
      </w:r>
      <w:r>
        <w:rPr>
          <w:rFonts w:hAnsi="宋体" w:hint="eastAsia"/>
        </w:rPr>
        <w:t>t</w:t>
      </w:r>
      <w:r w:rsidRPr="00473EE4">
        <w:rPr>
          <w:rFonts w:hAnsi="宋体"/>
        </w:rPr>
        <w:t>ransaction</w:t>
      </w:r>
      <w:r>
        <w:rPr>
          <w:rFonts w:hAnsi="宋体" w:hint="eastAsia"/>
        </w:rPr>
        <w:t xml:space="preserve"> by telephone. For traders in trader company, t</w:t>
      </w:r>
      <w:r w:rsidRPr="00473EE4">
        <w:rPr>
          <w:rFonts w:hAnsi="宋体"/>
        </w:rPr>
        <w:t xml:space="preserve">hey can not </w:t>
      </w:r>
      <w:r>
        <w:rPr>
          <w:rFonts w:hAnsi="宋体" w:hint="eastAsia"/>
        </w:rPr>
        <w:t>get</w:t>
      </w:r>
      <w:r w:rsidRPr="00473EE4">
        <w:rPr>
          <w:rFonts w:hAnsi="宋体"/>
        </w:rPr>
        <w:t xml:space="preserve"> t</w:t>
      </w:r>
      <w:r>
        <w:rPr>
          <w:rFonts w:hAnsi="宋体"/>
        </w:rPr>
        <w:t>he real-time market conditions</w:t>
      </w:r>
      <w:r>
        <w:rPr>
          <w:rFonts w:hAnsi="宋体" w:hint="eastAsia"/>
        </w:rPr>
        <w:t xml:space="preserve"> to </w:t>
      </w:r>
      <w:r w:rsidRPr="00473EE4">
        <w:rPr>
          <w:rFonts w:hAnsi="宋体"/>
        </w:rPr>
        <w:t>make the right decisions</w:t>
      </w:r>
      <w:r>
        <w:rPr>
          <w:rFonts w:hAnsi="宋体" w:hint="eastAsia"/>
        </w:rPr>
        <w:t xml:space="preserve">. </w:t>
      </w:r>
      <w:r w:rsidR="00D625B7">
        <w:rPr>
          <w:rFonts w:hAnsi="宋体" w:hint="eastAsia"/>
        </w:rPr>
        <w:t xml:space="preserve">DCETS is an electronic system designed </w:t>
      </w:r>
      <w:r w:rsidR="00F9553F">
        <w:rPr>
          <w:rFonts w:hAnsi="宋体" w:hint="eastAsia"/>
        </w:rPr>
        <w:t>to help</w:t>
      </w:r>
      <w:r w:rsidR="00D625B7">
        <w:rPr>
          <w:rFonts w:hAnsi="宋体" w:hint="eastAsia"/>
        </w:rPr>
        <w:t xml:space="preserve"> commodities traders to </w:t>
      </w:r>
      <w:r w:rsidR="00F9553F" w:rsidRPr="00F9553F">
        <w:rPr>
          <w:rFonts w:hAnsi="宋体"/>
        </w:rPr>
        <w:t xml:space="preserve">find trading </w:t>
      </w:r>
      <w:r w:rsidR="00F9553F">
        <w:rPr>
          <w:rFonts w:hAnsi="宋体" w:hint="eastAsia"/>
        </w:rPr>
        <w:t>c</w:t>
      </w:r>
      <w:r w:rsidR="00F9553F" w:rsidRPr="00F9553F">
        <w:rPr>
          <w:rFonts w:hAnsi="宋体"/>
        </w:rPr>
        <w:t>ounterparty faster</w:t>
      </w:r>
      <w:r w:rsidR="00D625B7">
        <w:rPr>
          <w:rFonts w:hAnsi="宋体" w:hint="eastAsia"/>
        </w:rPr>
        <w:t xml:space="preserve">. </w:t>
      </w:r>
    </w:p>
    <w:p w14:paraId="09EAF9D7" w14:textId="5578AA8B" w:rsidR="00F9553F" w:rsidRDefault="0070188D" w:rsidP="00856CBA">
      <w:pPr>
        <w:spacing w:line="360" w:lineRule="auto"/>
        <w:ind w:firstLineChars="202" w:firstLine="404"/>
        <w:rPr>
          <w:rFonts w:hAnsi="宋体"/>
        </w:rPr>
      </w:pPr>
      <w:r>
        <w:rPr>
          <w:rFonts w:hAnsi="宋体" w:hint="eastAsia"/>
        </w:rPr>
        <w:t>As a</w:t>
      </w:r>
      <w:r w:rsidR="00F9553F">
        <w:rPr>
          <w:rFonts w:hAnsi="宋体" w:hint="eastAsia"/>
        </w:rPr>
        <w:t xml:space="preserve"> </w:t>
      </w:r>
      <w:r w:rsidRPr="0070188D">
        <w:rPr>
          <w:rFonts w:hAnsi="宋体"/>
        </w:rPr>
        <w:t>simplified implementation</w:t>
      </w:r>
      <w:r>
        <w:rPr>
          <w:rFonts w:hAnsi="宋体" w:hint="eastAsia"/>
        </w:rPr>
        <w:t>, w</w:t>
      </w:r>
      <w:r w:rsidRPr="0070188D">
        <w:rPr>
          <w:rFonts w:hAnsi="宋体"/>
        </w:rPr>
        <w:t>e make the following assumptions</w:t>
      </w:r>
      <w:r>
        <w:rPr>
          <w:rFonts w:hAnsi="宋体" w:hint="eastAsia"/>
        </w:rPr>
        <w:t>：</w:t>
      </w:r>
    </w:p>
    <w:p w14:paraId="11337728" w14:textId="2602F0AD" w:rsidR="0070188D" w:rsidRDefault="00473EE4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>System users are no credit risk</w:t>
      </w:r>
      <w:r w:rsidR="00857560">
        <w:rPr>
          <w:rFonts w:hAnsi="宋体" w:hint="eastAsia"/>
          <w:color w:val="000000"/>
          <w:szCs w:val="21"/>
        </w:rPr>
        <w:t xml:space="preserve">, </w:t>
      </w:r>
      <w:r>
        <w:rPr>
          <w:rFonts w:hAnsi="宋体" w:hint="eastAsia"/>
          <w:color w:val="000000"/>
          <w:szCs w:val="21"/>
        </w:rPr>
        <w:t>so they can trade just like</w:t>
      </w:r>
      <w:r w:rsidRPr="00473EE4">
        <w:rPr>
          <w:rFonts w:hAnsi="宋体"/>
          <w:color w:val="000000"/>
          <w:szCs w:val="21"/>
        </w:rPr>
        <w:t xml:space="preserve"> in </w:t>
      </w:r>
      <w:r>
        <w:rPr>
          <w:rFonts w:hAnsi="宋体" w:hint="eastAsia"/>
          <w:color w:val="000000"/>
          <w:szCs w:val="21"/>
        </w:rPr>
        <w:t>e</w:t>
      </w:r>
      <w:r w:rsidRPr="00473EE4">
        <w:rPr>
          <w:rFonts w:hAnsi="宋体"/>
          <w:color w:val="000000"/>
          <w:szCs w:val="21"/>
        </w:rPr>
        <w:t>xchange</w:t>
      </w:r>
      <w:r w:rsidR="00857560">
        <w:rPr>
          <w:rFonts w:hAnsi="宋体" w:hint="eastAsia"/>
          <w:color w:val="000000"/>
          <w:szCs w:val="21"/>
        </w:rPr>
        <w:t>,</w:t>
      </w:r>
      <w:r>
        <w:rPr>
          <w:rFonts w:hAnsi="宋体" w:hint="eastAsia"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</w:rPr>
        <w:t>and</w:t>
      </w:r>
      <w:r>
        <w:rPr>
          <w:rFonts w:hAnsi="宋体" w:hint="eastAsia"/>
          <w:color w:val="000000"/>
          <w:szCs w:val="21"/>
        </w:rPr>
        <w:t xml:space="preserve"> e</w:t>
      </w:r>
      <w:r w:rsidRPr="00473EE4">
        <w:rPr>
          <w:rFonts w:hAnsi="宋体"/>
          <w:color w:val="000000"/>
          <w:szCs w:val="21"/>
        </w:rPr>
        <w:t>ach trader are equivalent, so no need to select the transaction counterparties</w:t>
      </w:r>
    </w:p>
    <w:p w14:paraId="4693B95B" w14:textId="49CCB5E4" w:rsidR="00473EE4" w:rsidRDefault="00473EE4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>The system does not provide clearing module</w:t>
      </w:r>
      <w:r w:rsidR="00857560">
        <w:rPr>
          <w:rFonts w:hAnsi="宋体" w:hint="eastAsia"/>
          <w:color w:val="000000"/>
          <w:szCs w:val="21"/>
        </w:rPr>
        <w:t>,</w:t>
      </w:r>
      <w:r>
        <w:rPr>
          <w:rFonts w:hAnsi="宋体" w:hint="eastAsia"/>
          <w:color w:val="000000"/>
          <w:szCs w:val="21"/>
        </w:rPr>
        <w:t xml:space="preserve"> c</w:t>
      </w:r>
      <w:r w:rsidRPr="00473EE4">
        <w:rPr>
          <w:rFonts w:hAnsi="宋体"/>
          <w:color w:val="000000"/>
          <w:szCs w:val="21"/>
        </w:rPr>
        <w:t>learing should be made by a bank or exchange</w:t>
      </w:r>
      <w:r>
        <w:rPr>
          <w:rFonts w:hAnsi="宋体" w:hint="eastAsia"/>
          <w:color w:val="000000"/>
          <w:szCs w:val="21"/>
        </w:rPr>
        <w:t xml:space="preserve"> with the </w:t>
      </w:r>
      <w:r>
        <w:rPr>
          <w:rFonts w:hAnsi="宋体"/>
          <w:color w:val="000000"/>
          <w:szCs w:val="21"/>
        </w:rPr>
        <w:t>message</w:t>
      </w:r>
      <w:r>
        <w:rPr>
          <w:rFonts w:hAnsi="宋体" w:hint="eastAsia"/>
          <w:color w:val="000000"/>
          <w:szCs w:val="21"/>
        </w:rPr>
        <w:t xml:space="preserve"> sent by the system</w:t>
      </w:r>
    </w:p>
    <w:p w14:paraId="01A77B52" w14:textId="05B51E63" w:rsidR="00473EE4" w:rsidRDefault="00473EE4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>There trading system access user is deemed to have authority to represent the company for the transaction</w:t>
      </w:r>
    </w:p>
    <w:p w14:paraId="6DD93176" w14:textId="7DA8A9B5" w:rsidR="00473EE4" w:rsidRPr="00856CBA" w:rsidRDefault="00473EE4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 xml:space="preserve">Tradable </w:t>
      </w:r>
      <w:r>
        <w:rPr>
          <w:rFonts w:hAnsi="宋体" w:hint="eastAsia"/>
          <w:color w:val="000000"/>
          <w:szCs w:val="21"/>
        </w:rPr>
        <w:t>commodities</w:t>
      </w:r>
      <w:r w:rsidRPr="00473EE4">
        <w:rPr>
          <w:rFonts w:hAnsi="宋体"/>
          <w:color w:val="000000"/>
          <w:szCs w:val="21"/>
        </w:rPr>
        <w:t xml:space="preserve"> in different </w:t>
      </w:r>
      <w:r>
        <w:rPr>
          <w:rFonts w:hAnsi="宋体" w:hint="eastAsia"/>
          <w:color w:val="000000"/>
          <w:szCs w:val="21"/>
        </w:rPr>
        <w:t>brokers</w:t>
      </w:r>
      <w:r w:rsidRPr="00473EE4">
        <w:rPr>
          <w:rFonts w:hAnsi="宋体"/>
          <w:color w:val="000000"/>
          <w:szCs w:val="21"/>
        </w:rPr>
        <w:t xml:space="preserve"> can </w:t>
      </w:r>
      <w:r>
        <w:rPr>
          <w:rFonts w:hAnsi="宋体" w:hint="eastAsia"/>
          <w:color w:val="000000"/>
          <w:szCs w:val="21"/>
        </w:rPr>
        <w:t>be different</w:t>
      </w:r>
      <w:r w:rsidRPr="00473EE4">
        <w:rPr>
          <w:rFonts w:hAnsi="宋体"/>
          <w:color w:val="000000"/>
          <w:szCs w:val="21"/>
        </w:rPr>
        <w:t xml:space="preserve">, but for the same </w:t>
      </w:r>
      <w:r>
        <w:rPr>
          <w:rFonts w:hAnsi="宋体" w:hint="eastAsia"/>
          <w:color w:val="000000"/>
          <w:szCs w:val="21"/>
        </w:rPr>
        <w:t>commodity must have</w:t>
      </w:r>
      <w:r w:rsidRPr="00473EE4">
        <w:rPr>
          <w:rFonts w:hAnsi="宋体"/>
          <w:color w:val="000000"/>
          <w:szCs w:val="21"/>
        </w:rPr>
        <w:t xml:space="preserve"> the same unique identifier</w:t>
      </w:r>
      <w:r>
        <w:rPr>
          <w:rFonts w:hAnsi="宋体" w:hint="eastAsia"/>
          <w:color w:val="000000"/>
          <w:szCs w:val="21"/>
        </w:rPr>
        <w:t xml:space="preserve"> in different brokers which should be p</w:t>
      </w:r>
      <w:r w:rsidRPr="00473EE4">
        <w:rPr>
          <w:rFonts w:hAnsi="宋体"/>
          <w:color w:val="000000"/>
          <w:szCs w:val="21"/>
        </w:rPr>
        <w:t>rescribed by a committee</w:t>
      </w:r>
    </w:p>
    <w:p w14:paraId="769967C0" w14:textId="58F353A6" w:rsidR="00E67440" w:rsidRDefault="009D0D38">
      <w:pPr>
        <w:pStyle w:val="1"/>
        <w:numPr>
          <w:ilvl w:val="0"/>
          <w:numId w:val="1"/>
        </w:numPr>
        <w:ind w:left="720" w:hanging="720"/>
      </w:pPr>
      <w:bookmarkStart w:id="6" w:name="_Toc390246919"/>
      <w:r>
        <w:lastRenderedPageBreak/>
        <w:t xml:space="preserve">Specific </w:t>
      </w:r>
      <w:r>
        <w:rPr>
          <w:rFonts w:hint="eastAsia"/>
        </w:rPr>
        <w:t>requirements</w:t>
      </w:r>
      <w:bookmarkEnd w:id="6"/>
    </w:p>
    <w:p w14:paraId="762E2676" w14:textId="30C3F673" w:rsidR="00E67440" w:rsidRDefault="009D0D38" w:rsidP="00856CBA">
      <w:pPr>
        <w:pStyle w:val="2"/>
      </w:pPr>
      <w:bookmarkStart w:id="7" w:name="_Toc390246920"/>
      <w:r w:rsidRPr="009D0D38">
        <w:t>Function</w:t>
      </w:r>
      <w:bookmarkEnd w:id="7"/>
    </w:p>
    <w:p w14:paraId="6386647E" w14:textId="67A62519" w:rsidR="00E67440" w:rsidRDefault="00132927">
      <w:pPr>
        <w:pStyle w:val="3"/>
      </w:pPr>
      <w:bookmarkStart w:id="8" w:name="_Toc498836232"/>
      <w:bookmarkStart w:id="9" w:name="_Toc390246921"/>
      <w:r>
        <w:rPr>
          <w:rFonts w:hint="eastAsia"/>
        </w:rPr>
        <w:t xml:space="preserve">Use case </w:t>
      </w:r>
      <w:bookmarkEnd w:id="8"/>
      <w:r w:rsidR="00D976BC">
        <w:rPr>
          <w:rFonts w:hint="eastAsia"/>
        </w:rPr>
        <w:t>diagram</w:t>
      </w:r>
      <w:bookmarkEnd w:id="9"/>
    </w:p>
    <w:p w14:paraId="35CA17B5" w14:textId="3916D840" w:rsidR="00E67440" w:rsidRDefault="00527F00" w:rsidP="008B16B7">
      <w:pPr>
        <w:pStyle w:val="InfoBlue"/>
        <w:ind w:left="0"/>
      </w:pPr>
      <w:r>
        <w:object w:dxaOrig="14505" w:dyaOrig="8971" w14:anchorId="1447F1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8.75pt" o:ole="">
            <v:imagedata r:id="rId8" o:title=""/>
          </v:shape>
          <o:OLEObject Type="Embed" ProgID="Visio.Drawing.15" ShapeID="_x0000_i1025" DrawAspect="Content" ObjectID="_1463988755" r:id="rId9"/>
        </w:object>
      </w:r>
    </w:p>
    <w:p w14:paraId="24FC3DBE" w14:textId="7C094AA2" w:rsidR="00132927" w:rsidRDefault="00044163" w:rsidP="00132927">
      <w:pPr>
        <w:pStyle w:val="3"/>
      </w:pPr>
      <w:bookmarkStart w:id="10" w:name="_Toc390246922"/>
      <w:r>
        <w:rPr>
          <w:rFonts w:hint="eastAsia"/>
        </w:rPr>
        <w:t xml:space="preserve">Manage </w:t>
      </w:r>
      <w:r w:rsidR="00DB4A3D">
        <w:rPr>
          <w:rFonts w:hint="eastAsia"/>
        </w:rPr>
        <w:t>broker info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44163" w:rsidRPr="007D5D5B" w14:paraId="3E902F42" w14:textId="77777777" w:rsidTr="00DB4A3D">
        <w:tc>
          <w:tcPr>
            <w:tcW w:w="2130" w:type="dxa"/>
            <w:shd w:val="clear" w:color="auto" w:fill="auto"/>
          </w:tcPr>
          <w:p w14:paraId="7BD96455" w14:textId="56FD3687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DEB0790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101</w:t>
            </w:r>
          </w:p>
        </w:tc>
        <w:tc>
          <w:tcPr>
            <w:tcW w:w="2131" w:type="dxa"/>
            <w:shd w:val="clear" w:color="auto" w:fill="auto"/>
          </w:tcPr>
          <w:p w14:paraId="1C8E14BA" w14:textId="4E534563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11BDEF40" w14:textId="721D0DB1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broker info</w:t>
            </w:r>
          </w:p>
        </w:tc>
      </w:tr>
      <w:tr w:rsidR="00044163" w:rsidRPr="007D5D5B" w14:paraId="62466FAE" w14:textId="77777777" w:rsidTr="009E560D">
        <w:tc>
          <w:tcPr>
            <w:tcW w:w="2130" w:type="dxa"/>
            <w:shd w:val="clear" w:color="auto" w:fill="auto"/>
          </w:tcPr>
          <w:p w14:paraId="3C71DBFB" w14:textId="0E5FA932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7110053" w14:textId="22EE0694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B4A3D">
              <w:rPr>
                <w:rFonts w:hAnsi="Calibri"/>
                <w:kern w:val="2"/>
                <w:sz w:val="21"/>
                <w:szCs w:val="22"/>
              </w:rPr>
              <w:t>Trading company system administrators to manage information on brokers</w:t>
            </w:r>
          </w:p>
        </w:tc>
      </w:tr>
      <w:tr w:rsidR="00044163" w:rsidRPr="007D5D5B" w14:paraId="67338755" w14:textId="77777777" w:rsidTr="009E560D">
        <w:tc>
          <w:tcPr>
            <w:tcW w:w="2130" w:type="dxa"/>
            <w:shd w:val="clear" w:color="auto" w:fill="auto"/>
          </w:tcPr>
          <w:p w14:paraId="4337460B" w14:textId="47364442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86FA0D" w14:textId="7BC7FBF5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trader company</w:t>
            </w:r>
          </w:p>
        </w:tc>
      </w:tr>
      <w:tr w:rsidR="00044163" w:rsidRPr="007D5D5B" w14:paraId="2056B58F" w14:textId="77777777" w:rsidTr="009E560D">
        <w:tc>
          <w:tcPr>
            <w:tcW w:w="2130" w:type="dxa"/>
            <w:shd w:val="clear" w:color="auto" w:fill="auto"/>
          </w:tcPr>
          <w:p w14:paraId="3EDBB413" w14:textId="4B959E2E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D9821D6" w14:textId="0E6AD0B7" w:rsidR="00044163" w:rsidRPr="007D5D5B" w:rsidRDefault="00DB4A3D" w:rsidP="00DB4A3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044163" w:rsidRPr="007D5D5B" w14:paraId="4661D46D" w14:textId="77777777" w:rsidTr="009E560D">
        <w:tc>
          <w:tcPr>
            <w:tcW w:w="2130" w:type="dxa"/>
            <w:shd w:val="clear" w:color="auto" w:fill="auto"/>
          </w:tcPr>
          <w:p w14:paraId="397FE5DF" w14:textId="59C7AD97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AA27B51" w14:textId="7CDE9157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044163" w:rsidRPr="007D5D5B" w14:paraId="00C71A7A" w14:textId="77777777" w:rsidTr="009E560D">
        <w:tc>
          <w:tcPr>
            <w:tcW w:w="2130" w:type="dxa"/>
            <w:shd w:val="clear" w:color="auto" w:fill="auto"/>
          </w:tcPr>
          <w:p w14:paraId="321F3922" w14:textId="3AB2292E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="00D976BC"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2DF9787" w14:textId="111EF3C6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 w:rsidR="00DB4A3D">
              <w:rPr>
                <w:rFonts w:hAnsi="Calibri"/>
                <w:kern w:val="2"/>
                <w:sz w:val="21"/>
                <w:szCs w:val="22"/>
              </w:rPr>
              <w:t>“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Manage broker info</w:t>
            </w:r>
            <w:r w:rsidR="00DB4A3D"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6C50F81" w14:textId="49EFDD19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>how broker information recorded in the current system</w:t>
            </w:r>
          </w:p>
          <w:p w14:paraId="50F08C46" w14:textId="24985195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>broker</w:t>
            </w:r>
          </w:p>
          <w:p w14:paraId="37422D0D" w14:textId="774B0E0B" w:rsidR="00044163" w:rsidRPr="007D5D5B" w:rsidRDefault="00044163" w:rsidP="00DB4A3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Show the modified broker information.</w:t>
            </w:r>
          </w:p>
        </w:tc>
      </w:tr>
      <w:tr w:rsidR="00044163" w:rsidRPr="007D5D5B" w14:paraId="3CFB2505" w14:textId="77777777" w:rsidTr="009E560D">
        <w:tc>
          <w:tcPr>
            <w:tcW w:w="2130" w:type="dxa"/>
            <w:shd w:val="clear" w:color="auto" w:fill="auto"/>
          </w:tcPr>
          <w:p w14:paraId="714F6A1F" w14:textId="57764597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EA7231F" w14:textId="1566B6A8" w:rsidR="00044163" w:rsidRPr="007D5D5B" w:rsidRDefault="00044163" w:rsidP="00500A25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044163" w:rsidRPr="007D5D5B" w14:paraId="28D02BE1" w14:textId="77777777" w:rsidTr="009E560D">
        <w:tc>
          <w:tcPr>
            <w:tcW w:w="2130" w:type="dxa"/>
            <w:shd w:val="clear" w:color="auto" w:fill="auto"/>
          </w:tcPr>
          <w:p w14:paraId="09C7F29B" w14:textId="2D7E7E8C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6B2EA37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044163" w:rsidRPr="007D5D5B" w14:paraId="71574D91" w14:textId="77777777" w:rsidTr="009E560D">
        <w:tc>
          <w:tcPr>
            <w:tcW w:w="2130" w:type="dxa"/>
            <w:shd w:val="clear" w:color="auto" w:fill="auto"/>
          </w:tcPr>
          <w:p w14:paraId="55301FCB" w14:textId="67FCED96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2408C68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D47A112" w14:textId="77777777" w:rsidR="00132927" w:rsidRDefault="00132927" w:rsidP="00044163">
      <w:pPr>
        <w:pStyle w:val="InfoBlue"/>
        <w:ind w:left="0"/>
      </w:pPr>
    </w:p>
    <w:p w14:paraId="7FFB10DE" w14:textId="6AA20649" w:rsidR="009E560D" w:rsidRDefault="00DB4A3D" w:rsidP="009E560D">
      <w:pPr>
        <w:pStyle w:val="3"/>
      </w:pPr>
      <w:bookmarkStart w:id="11" w:name="_Toc390246923"/>
      <w:r>
        <w:rPr>
          <w:rFonts w:hint="eastAsia"/>
        </w:rPr>
        <w:t>Manage user</w:t>
      </w:r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4A3D" w:rsidRPr="007D5D5B" w14:paraId="031FA2DC" w14:textId="77777777" w:rsidTr="009E560D">
        <w:tc>
          <w:tcPr>
            <w:tcW w:w="2130" w:type="dxa"/>
            <w:shd w:val="clear" w:color="auto" w:fill="auto"/>
          </w:tcPr>
          <w:p w14:paraId="5DC312FA" w14:textId="60BC022A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1FBBE441" w14:textId="13A5F7C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10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</w:t>
            </w:r>
          </w:p>
        </w:tc>
        <w:tc>
          <w:tcPr>
            <w:tcW w:w="2131" w:type="dxa"/>
            <w:shd w:val="clear" w:color="auto" w:fill="auto"/>
          </w:tcPr>
          <w:p w14:paraId="06304684" w14:textId="27E03AA1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050DF293" w14:textId="2B04FE6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 xml:space="preserve">Manage </w:t>
            </w:r>
            <w:r w:rsidR="00410938">
              <w:rPr>
                <w:rFonts w:hint="eastAsia"/>
              </w:rPr>
              <w:t>user</w:t>
            </w:r>
          </w:p>
        </w:tc>
      </w:tr>
      <w:tr w:rsidR="00DB4A3D" w:rsidRPr="007D5D5B" w14:paraId="3701DD99" w14:textId="77777777" w:rsidTr="009E560D">
        <w:tc>
          <w:tcPr>
            <w:tcW w:w="2130" w:type="dxa"/>
            <w:shd w:val="clear" w:color="auto" w:fill="auto"/>
          </w:tcPr>
          <w:p w14:paraId="6FB780E6" w14:textId="3F09552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lastRenderedPageBreak/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DD8F37C" w14:textId="6B670F15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Trading company system administrators to manage </w:t>
            </w:r>
            <w:r w:rsidR="00410938">
              <w:rPr>
                <w:rFonts w:hAnsi="Calibri" w:hint="eastAsia"/>
                <w:kern w:val="2"/>
                <w:sz w:val="21"/>
                <w:szCs w:val="22"/>
              </w:rPr>
              <w:t>u</w:t>
            </w:r>
            <w:r w:rsidR="00410938" w:rsidRPr="00410938">
              <w:rPr>
                <w:rFonts w:hAnsi="Calibri"/>
                <w:kern w:val="2"/>
                <w:sz w:val="21"/>
                <w:szCs w:val="22"/>
              </w:rPr>
              <w:t>ser's permissions</w:t>
            </w:r>
            <w:r w:rsidR="00410938">
              <w:rPr>
                <w:rFonts w:hAnsi="Calibri" w:hint="eastAsia"/>
                <w:kern w:val="2"/>
                <w:sz w:val="21"/>
                <w:szCs w:val="22"/>
              </w:rPr>
              <w:t xml:space="preserve">(to determine who have the permission to trade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ing the system on behalf the company)</w:t>
            </w:r>
          </w:p>
        </w:tc>
      </w:tr>
      <w:tr w:rsidR="00DB4A3D" w:rsidRPr="007D5D5B" w14:paraId="0FAC9665" w14:textId="77777777" w:rsidTr="009E560D">
        <w:tc>
          <w:tcPr>
            <w:tcW w:w="2130" w:type="dxa"/>
            <w:shd w:val="clear" w:color="auto" w:fill="auto"/>
          </w:tcPr>
          <w:p w14:paraId="5D9F12AB" w14:textId="5FDF80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9C0D07" w14:textId="4AAEFCC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trader company</w:t>
            </w:r>
          </w:p>
        </w:tc>
      </w:tr>
      <w:tr w:rsidR="00DB4A3D" w:rsidRPr="007D5D5B" w14:paraId="6B115041" w14:textId="77777777" w:rsidTr="009E560D">
        <w:tc>
          <w:tcPr>
            <w:tcW w:w="2130" w:type="dxa"/>
            <w:shd w:val="clear" w:color="auto" w:fill="auto"/>
          </w:tcPr>
          <w:p w14:paraId="6B1253CA" w14:textId="1E88BE3C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92567F1" w14:textId="7EF6CD8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B4A3D" w:rsidRPr="007D5D5B" w14:paraId="2CAA767C" w14:textId="77777777" w:rsidTr="009E560D">
        <w:tc>
          <w:tcPr>
            <w:tcW w:w="2130" w:type="dxa"/>
            <w:shd w:val="clear" w:color="auto" w:fill="auto"/>
          </w:tcPr>
          <w:p w14:paraId="1240C74D" w14:textId="35C3FA7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A2A87D9" w14:textId="3A6B6C0F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B4A3D" w:rsidRPr="007D5D5B" w14:paraId="2B8B7475" w14:textId="77777777" w:rsidTr="009E560D">
        <w:tc>
          <w:tcPr>
            <w:tcW w:w="2130" w:type="dxa"/>
            <w:shd w:val="clear" w:color="auto" w:fill="auto"/>
          </w:tcPr>
          <w:p w14:paraId="2290470B" w14:textId="6FDEF839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D51B14B" w14:textId="6DEB1320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Manage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620B516D" w14:textId="1CE83A8F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how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673FB1DD" w14:textId="72A7AD3B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</w:p>
          <w:p w14:paraId="37F0CA3E" w14:textId="53A9012D" w:rsidR="00DB4A3D" w:rsidRPr="004017EA" w:rsidRDefault="00DB4A3D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Show the modified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formation</w:t>
            </w:r>
          </w:p>
        </w:tc>
      </w:tr>
      <w:tr w:rsidR="00DB4A3D" w:rsidRPr="007D5D5B" w14:paraId="3747A2F5" w14:textId="77777777" w:rsidTr="009E560D">
        <w:tc>
          <w:tcPr>
            <w:tcW w:w="2130" w:type="dxa"/>
            <w:shd w:val="clear" w:color="auto" w:fill="auto"/>
          </w:tcPr>
          <w:p w14:paraId="1FFF6E5E" w14:textId="6C3463C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539D907" w14:textId="30E4B1D2" w:rsidR="00DB4A3D" w:rsidRPr="007D5D5B" w:rsidRDefault="00DB4A3D" w:rsidP="006A6566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B4A3D" w:rsidRPr="007D5D5B" w14:paraId="4B905269" w14:textId="77777777" w:rsidTr="009E560D">
        <w:tc>
          <w:tcPr>
            <w:tcW w:w="2130" w:type="dxa"/>
            <w:shd w:val="clear" w:color="auto" w:fill="auto"/>
          </w:tcPr>
          <w:p w14:paraId="52435A6F" w14:textId="5412AF02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CF12E76" w14:textId="777777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B4A3D" w:rsidRPr="007D5D5B" w14:paraId="6C1E1664" w14:textId="77777777" w:rsidTr="009E560D">
        <w:tc>
          <w:tcPr>
            <w:tcW w:w="2130" w:type="dxa"/>
            <w:shd w:val="clear" w:color="auto" w:fill="auto"/>
          </w:tcPr>
          <w:p w14:paraId="7AB6758F" w14:textId="44515FFB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C8F2F9" w14:textId="777777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594DF5A9" w14:textId="77777777" w:rsidR="009E560D" w:rsidRDefault="009E560D" w:rsidP="001A5B78">
      <w:pPr>
        <w:pStyle w:val="InfoBlue"/>
        <w:ind w:left="0"/>
      </w:pPr>
    </w:p>
    <w:p w14:paraId="1ED62DA3" w14:textId="6FA84719" w:rsidR="001A5B78" w:rsidRDefault="00D20DAF" w:rsidP="001A5B78">
      <w:pPr>
        <w:pStyle w:val="3"/>
      </w:pPr>
      <w:bookmarkStart w:id="12" w:name="_Toc390246924"/>
      <w:r w:rsidRPr="00D20DAF">
        <w:t>View market information</w:t>
      </w:r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20DAF" w:rsidRPr="007D5D5B" w14:paraId="192EBB4D" w14:textId="77777777" w:rsidTr="00974DD4">
        <w:tc>
          <w:tcPr>
            <w:tcW w:w="2130" w:type="dxa"/>
            <w:shd w:val="clear" w:color="auto" w:fill="auto"/>
          </w:tcPr>
          <w:p w14:paraId="19A18682" w14:textId="1EA058AF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64B1D6DB" w14:textId="1CEB15F0" w:rsidR="00D20DAF" w:rsidRPr="007D5D5B" w:rsidRDefault="00D20DAF" w:rsidP="001A5B7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1</w:t>
            </w:r>
          </w:p>
        </w:tc>
        <w:tc>
          <w:tcPr>
            <w:tcW w:w="2131" w:type="dxa"/>
            <w:shd w:val="clear" w:color="auto" w:fill="auto"/>
          </w:tcPr>
          <w:p w14:paraId="158C8127" w14:textId="765E9675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A4376BB" w14:textId="7D003756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20DAF">
              <w:t>View market information</w:t>
            </w:r>
          </w:p>
        </w:tc>
      </w:tr>
      <w:tr w:rsidR="00D20DAF" w:rsidRPr="007D5D5B" w14:paraId="1DB549C7" w14:textId="77777777" w:rsidTr="00974DD4">
        <w:tc>
          <w:tcPr>
            <w:tcW w:w="2130" w:type="dxa"/>
            <w:shd w:val="clear" w:color="auto" w:fill="auto"/>
          </w:tcPr>
          <w:p w14:paraId="30D44ADF" w14:textId="23A70158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B4914F1" w14:textId="61EC7F29" w:rsidR="00D20DAF" w:rsidRPr="007D5D5B" w:rsidRDefault="00D20DAF" w:rsidP="009C00C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view the real time market information from all brokers that have the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business contracts, including price, quantity, r</w:t>
            </w:r>
            <w:r w:rsidR="009C00C4">
              <w:rPr>
                <w:rFonts w:hAnsi="Calibri"/>
                <w:kern w:val="2"/>
                <w:sz w:val="21"/>
                <w:szCs w:val="22"/>
              </w:rPr>
              <w:t xml:space="preserve">ecent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traded</w:t>
            </w:r>
            <w:r w:rsidR="009C00C4" w:rsidRPr="009C00C4">
              <w:rPr>
                <w:rFonts w:hAnsi="Calibri"/>
                <w:kern w:val="2"/>
                <w:sz w:val="21"/>
                <w:szCs w:val="22"/>
              </w:rPr>
              <w:t xml:space="preserve"> price</w:t>
            </w:r>
            <w:r w:rsidR="00857560">
              <w:rPr>
                <w:rFonts w:hAnsi="Calibri" w:hint="eastAsia"/>
                <w:kern w:val="2"/>
                <w:sz w:val="21"/>
                <w:szCs w:val="22"/>
              </w:rPr>
              <w:t xml:space="preserve">,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and etc.</w:t>
            </w:r>
          </w:p>
        </w:tc>
      </w:tr>
      <w:tr w:rsidR="00D20DAF" w:rsidRPr="007D5D5B" w14:paraId="1DC5AB7D" w14:textId="77777777" w:rsidTr="00974DD4">
        <w:tc>
          <w:tcPr>
            <w:tcW w:w="2130" w:type="dxa"/>
            <w:shd w:val="clear" w:color="auto" w:fill="auto"/>
          </w:tcPr>
          <w:p w14:paraId="4EDC242B" w14:textId="3605F3E9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E646D65" w14:textId="7F91A8E4" w:rsidR="00D20DAF" w:rsidRPr="007D5D5B" w:rsidRDefault="009C00C4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 xml:space="preserve"> in trader company</w:t>
            </w:r>
          </w:p>
        </w:tc>
      </w:tr>
      <w:tr w:rsidR="00D20DAF" w:rsidRPr="007D5D5B" w14:paraId="2D4B32AB" w14:textId="77777777" w:rsidTr="00974DD4">
        <w:tc>
          <w:tcPr>
            <w:tcW w:w="2130" w:type="dxa"/>
            <w:shd w:val="clear" w:color="auto" w:fill="auto"/>
          </w:tcPr>
          <w:p w14:paraId="43508E30" w14:textId="04F5E874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46B8EA0" w14:textId="3B9B6FBD" w:rsidR="00D20DAF" w:rsidRPr="007D5D5B" w:rsidRDefault="009C00C4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 xml:space="preserve"> has logged</w:t>
            </w:r>
          </w:p>
        </w:tc>
      </w:tr>
      <w:tr w:rsidR="00D20DAF" w:rsidRPr="007D5D5B" w14:paraId="0C050FC9" w14:textId="77777777" w:rsidTr="00974DD4">
        <w:tc>
          <w:tcPr>
            <w:tcW w:w="2130" w:type="dxa"/>
            <w:shd w:val="clear" w:color="auto" w:fill="auto"/>
          </w:tcPr>
          <w:p w14:paraId="38E399D8" w14:textId="7D015DC6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E91D780" w14:textId="3877816C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20DAF" w:rsidRPr="007D5D5B" w14:paraId="391B033F" w14:textId="77777777" w:rsidTr="00974DD4">
        <w:tc>
          <w:tcPr>
            <w:tcW w:w="2130" w:type="dxa"/>
            <w:shd w:val="clear" w:color="auto" w:fill="auto"/>
          </w:tcPr>
          <w:p w14:paraId="393B5408" w14:textId="10965483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91E62C" w14:textId="78C92B3D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D17AC1"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="00D17AC1" w:rsidRPr="00D20DAF">
              <w:t>View market information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5381183" w14:textId="1A5C2B36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D17AC1" w:rsidRPr="00D17AC1">
              <w:rPr>
                <w:rFonts w:hAnsi="Calibri"/>
                <w:kern w:val="2"/>
                <w:sz w:val="21"/>
                <w:szCs w:val="22"/>
              </w:rPr>
              <w:t>The system displays information about the current tradable commodities</w:t>
            </w:r>
          </w:p>
          <w:p w14:paraId="530474E1" w14:textId="21B9A4A1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D17AC1">
              <w:rPr>
                <w:rFonts w:hAnsi="Calibri" w:hint="eastAsia"/>
                <w:kern w:val="2"/>
                <w:sz w:val="21"/>
                <w:szCs w:val="22"/>
              </w:rPr>
              <w:t xml:space="preserve">Trader </w:t>
            </w:r>
            <w:r w:rsidR="00EB6159">
              <w:rPr>
                <w:rFonts w:hAnsi="Calibri" w:hint="eastAsia"/>
                <w:kern w:val="2"/>
                <w:sz w:val="21"/>
                <w:szCs w:val="22"/>
              </w:rPr>
              <w:t>select one commodity from the list</w:t>
            </w:r>
          </w:p>
          <w:p w14:paraId="0FF15A1F" w14:textId="4366A085" w:rsidR="00D20DAF" w:rsidRPr="004017EA" w:rsidRDefault="00D20DAF" w:rsidP="00EB6159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="00EB6159">
              <w:rPr>
                <w:rFonts w:hAnsi="Calibri"/>
                <w:kern w:val="2"/>
                <w:sz w:val="21"/>
                <w:szCs w:val="22"/>
              </w:rPr>
              <w:t xml:space="preserve">The system displays </w:t>
            </w:r>
            <w:r w:rsidR="00EB6159" w:rsidRPr="00EB6159">
              <w:rPr>
                <w:rFonts w:hAnsi="Calibri"/>
                <w:kern w:val="2"/>
                <w:sz w:val="21"/>
                <w:szCs w:val="22"/>
              </w:rPr>
              <w:t>market information</w:t>
            </w:r>
            <w:r w:rsidR="00EB6159">
              <w:rPr>
                <w:rFonts w:hAnsi="Calibri" w:hint="eastAsia"/>
                <w:kern w:val="2"/>
                <w:sz w:val="21"/>
                <w:szCs w:val="22"/>
              </w:rPr>
              <w:t xml:space="preserve"> of the commodity</w:t>
            </w:r>
          </w:p>
        </w:tc>
      </w:tr>
      <w:tr w:rsidR="00D20DAF" w:rsidRPr="007D5D5B" w14:paraId="7805FD19" w14:textId="77777777" w:rsidTr="00974DD4">
        <w:tc>
          <w:tcPr>
            <w:tcW w:w="2130" w:type="dxa"/>
            <w:shd w:val="clear" w:color="auto" w:fill="auto"/>
          </w:tcPr>
          <w:p w14:paraId="5C585343" w14:textId="366CEA52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00FC505" w14:textId="0B662482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20DAF" w:rsidRPr="007D5D5B" w14:paraId="34E9BDCE" w14:textId="77777777" w:rsidTr="00974DD4">
        <w:tc>
          <w:tcPr>
            <w:tcW w:w="2130" w:type="dxa"/>
            <w:shd w:val="clear" w:color="auto" w:fill="auto"/>
          </w:tcPr>
          <w:p w14:paraId="18CB8F56" w14:textId="74CEC0EC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446A30B" w14:textId="77777777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20DAF" w:rsidRPr="007D5D5B" w14:paraId="62B020A3" w14:textId="77777777" w:rsidTr="00974DD4">
        <w:tc>
          <w:tcPr>
            <w:tcW w:w="2130" w:type="dxa"/>
            <w:shd w:val="clear" w:color="auto" w:fill="auto"/>
          </w:tcPr>
          <w:p w14:paraId="06235564" w14:textId="41102FAE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48F90BB" w14:textId="77777777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19E0EABA" w14:textId="77777777" w:rsidR="002D69D8" w:rsidRDefault="002D69D8" w:rsidP="002D69D8">
      <w:pPr>
        <w:pStyle w:val="InfoBlue"/>
        <w:ind w:left="0"/>
      </w:pPr>
    </w:p>
    <w:p w14:paraId="6499AF6B" w14:textId="6DAB5969" w:rsidR="002D69D8" w:rsidRDefault="00EB6159" w:rsidP="002D69D8">
      <w:pPr>
        <w:pStyle w:val="3"/>
      </w:pPr>
      <w:bookmarkStart w:id="13" w:name="_Toc390246925"/>
      <w:r w:rsidRPr="00EB6159">
        <w:t>Submit Order</w:t>
      </w:r>
      <w:bookmarkEnd w:id="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B6159" w:rsidRPr="007D5D5B" w14:paraId="1E0A2A13" w14:textId="77777777" w:rsidTr="00974DD4">
        <w:tc>
          <w:tcPr>
            <w:tcW w:w="2130" w:type="dxa"/>
            <w:shd w:val="clear" w:color="auto" w:fill="auto"/>
          </w:tcPr>
          <w:p w14:paraId="76EB9181" w14:textId="6661B43D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463A08CF" w14:textId="378D5705" w:rsidR="00EB6159" w:rsidRPr="007D5D5B" w:rsidRDefault="00EB6159" w:rsidP="002D69D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2</w:t>
            </w:r>
          </w:p>
        </w:tc>
        <w:tc>
          <w:tcPr>
            <w:tcW w:w="2131" w:type="dxa"/>
            <w:shd w:val="clear" w:color="auto" w:fill="auto"/>
          </w:tcPr>
          <w:p w14:paraId="3B70CC49" w14:textId="4CC55BFF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7159D340" w14:textId="5B15C1C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EB6159">
              <w:t>Submit Order</w:t>
            </w:r>
          </w:p>
        </w:tc>
      </w:tr>
      <w:tr w:rsidR="00EB6159" w:rsidRPr="007D5D5B" w14:paraId="43F8469B" w14:textId="77777777" w:rsidTr="00974DD4">
        <w:tc>
          <w:tcPr>
            <w:tcW w:w="2130" w:type="dxa"/>
            <w:shd w:val="clear" w:color="auto" w:fill="auto"/>
          </w:tcPr>
          <w:p w14:paraId="06FCDD11" w14:textId="555E55B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DB99790" w14:textId="78529928" w:rsidR="00EB6159" w:rsidRPr="007D5D5B" w:rsidRDefault="00EB6159" w:rsidP="00EB6159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itialize </w:t>
            </w:r>
            <w:r w:rsidR="00EE65E9">
              <w:rPr>
                <w:rFonts w:hAnsi="Calibri" w:hint="eastAsia"/>
                <w:kern w:val="2"/>
                <w:sz w:val="21"/>
                <w:szCs w:val="22"/>
              </w:rPr>
              <w:t>an order or fill an exist order, and submit to the server in trader company which then will be sent to specific broker server.</w:t>
            </w:r>
          </w:p>
        </w:tc>
      </w:tr>
      <w:tr w:rsidR="00EB6159" w:rsidRPr="007D5D5B" w14:paraId="522F7A78" w14:textId="77777777" w:rsidTr="00974DD4">
        <w:tc>
          <w:tcPr>
            <w:tcW w:w="2130" w:type="dxa"/>
            <w:shd w:val="clear" w:color="auto" w:fill="auto"/>
          </w:tcPr>
          <w:p w14:paraId="26B9733D" w14:textId="764CA582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386B737" w14:textId="5B868591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EB6159" w:rsidRPr="007D5D5B" w14:paraId="470357CE" w14:textId="77777777" w:rsidTr="00974DD4">
        <w:tc>
          <w:tcPr>
            <w:tcW w:w="2130" w:type="dxa"/>
            <w:shd w:val="clear" w:color="auto" w:fill="auto"/>
          </w:tcPr>
          <w:p w14:paraId="027A1DFF" w14:textId="04B09A01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1DD6F4B" w14:textId="0610BC68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EB6159" w:rsidRPr="007D5D5B" w14:paraId="75F608FC" w14:textId="77777777" w:rsidTr="00974DD4">
        <w:tc>
          <w:tcPr>
            <w:tcW w:w="2130" w:type="dxa"/>
            <w:shd w:val="clear" w:color="auto" w:fill="auto"/>
          </w:tcPr>
          <w:p w14:paraId="664C5638" w14:textId="0B421E36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994A120" w14:textId="028DA50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EB6159" w:rsidRPr="007D5D5B" w14:paraId="12786939" w14:textId="77777777" w:rsidTr="00974DD4">
        <w:tc>
          <w:tcPr>
            <w:tcW w:w="2130" w:type="dxa"/>
            <w:shd w:val="clear" w:color="auto" w:fill="auto"/>
          </w:tcPr>
          <w:p w14:paraId="7AC3ACDF" w14:textId="3172B853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lastRenderedPageBreak/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754B82" w14:textId="77777777" w:rsidR="00EB6159" w:rsidRDefault="00215CC5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initialize an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r clicks on displayed market information entry</w:t>
            </w:r>
          </w:p>
          <w:p w14:paraId="6AAC51AA" w14:textId="77777777" w:rsidR="00215CC5" w:rsidRDefault="00215CC5" w:rsidP="00846EA8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4F0446" w:rsidRPr="004F0446">
              <w:rPr>
                <w:rFonts w:hAnsi="Calibri"/>
                <w:kern w:val="2"/>
                <w:sz w:val="21"/>
                <w:szCs w:val="22"/>
              </w:rPr>
              <w:t xml:space="preserve">The system displays the 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form </w:t>
            </w:r>
            <w:r w:rsidR="00846EA8">
              <w:rPr>
                <w:rFonts w:hAnsi="Calibri"/>
                <w:kern w:val="2"/>
                <w:sz w:val="21"/>
                <w:szCs w:val="22"/>
              </w:rPr>
              <w:t>which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 needs</w:t>
            </w:r>
            <w:r w:rsidR="004F0446" w:rsidRPr="004F0446">
              <w:rPr>
                <w:rFonts w:hAnsi="Calibri"/>
                <w:kern w:val="2"/>
                <w:sz w:val="21"/>
                <w:szCs w:val="22"/>
              </w:rPr>
              <w:t xml:space="preserve"> to fill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 for</w:t>
            </w:r>
            <w:r w:rsidR="004F0446">
              <w:rPr>
                <w:rFonts w:hAnsi="Calibri" w:hint="eastAsia"/>
                <w:kern w:val="2"/>
                <w:sz w:val="21"/>
                <w:szCs w:val="22"/>
              </w:rPr>
              <w:t xml:space="preserve"> a 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>complete order</w:t>
            </w:r>
          </w:p>
          <w:p w14:paraId="53E53C2E" w14:textId="77777777" w:rsidR="0068522A" w:rsidRDefault="0068522A" w:rsidP="0068522A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3 Trader fills in all content, clicks 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confirm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nd finally clicks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ubmit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2CDF6D7F" w14:textId="1BE370D6" w:rsidR="0068522A" w:rsidRPr="002D69D8" w:rsidRDefault="0068522A" w:rsidP="0068522A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Pr="0068522A">
              <w:rPr>
                <w:rFonts w:hAnsi="Calibri"/>
                <w:kern w:val="2"/>
                <w:sz w:val="21"/>
                <w:szCs w:val="22"/>
              </w:rPr>
              <w:t>The system displays the status of orders submitted</w:t>
            </w:r>
          </w:p>
        </w:tc>
      </w:tr>
      <w:tr w:rsidR="00EB6159" w:rsidRPr="007D5D5B" w14:paraId="1773AEDD" w14:textId="77777777" w:rsidTr="00974DD4">
        <w:tc>
          <w:tcPr>
            <w:tcW w:w="2130" w:type="dxa"/>
            <w:shd w:val="clear" w:color="auto" w:fill="auto"/>
          </w:tcPr>
          <w:p w14:paraId="30697026" w14:textId="4F694E50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001D5F" w14:textId="15EE2B08" w:rsidR="00EB6159" w:rsidRPr="002D69D8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EB6159" w:rsidRPr="007D5D5B" w14:paraId="59D08254" w14:textId="77777777" w:rsidTr="00974DD4">
        <w:tc>
          <w:tcPr>
            <w:tcW w:w="2130" w:type="dxa"/>
            <w:shd w:val="clear" w:color="auto" w:fill="auto"/>
          </w:tcPr>
          <w:p w14:paraId="4C081699" w14:textId="237501FB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D57BBE7" w14:textId="77777777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EB6159" w:rsidRPr="007D5D5B" w14:paraId="5D6681E5" w14:textId="77777777" w:rsidTr="00974DD4">
        <w:tc>
          <w:tcPr>
            <w:tcW w:w="2130" w:type="dxa"/>
            <w:shd w:val="clear" w:color="auto" w:fill="auto"/>
          </w:tcPr>
          <w:p w14:paraId="2F24C2A2" w14:textId="6E82E00F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04B8CD5" w14:textId="77777777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40922913" w14:textId="77777777" w:rsidR="001A5B78" w:rsidRPr="009E560D" w:rsidRDefault="001A5B78" w:rsidP="00856CBA">
      <w:pPr>
        <w:pStyle w:val="InfoBlue"/>
        <w:ind w:left="0"/>
      </w:pPr>
    </w:p>
    <w:p w14:paraId="423E938C" w14:textId="5DBBE293" w:rsidR="004017EA" w:rsidRDefault="006D007B" w:rsidP="004017EA">
      <w:pPr>
        <w:pStyle w:val="3"/>
      </w:pPr>
      <w:bookmarkStart w:id="14" w:name="_Toc390246926"/>
      <w:r w:rsidRPr="006D007B">
        <w:t>Revo</w:t>
      </w:r>
      <w:r>
        <w:rPr>
          <w:rFonts w:hint="eastAsia"/>
        </w:rPr>
        <w:t>ke</w:t>
      </w:r>
      <w:r w:rsidRPr="006D007B">
        <w:t xml:space="preserve"> Order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6D007B" w:rsidRPr="007D5D5B" w14:paraId="21C9BF09" w14:textId="77777777" w:rsidTr="009E560D">
        <w:tc>
          <w:tcPr>
            <w:tcW w:w="2130" w:type="dxa"/>
            <w:shd w:val="clear" w:color="auto" w:fill="auto"/>
          </w:tcPr>
          <w:p w14:paraId="75AF2CEF" w14:textId="4B5309EA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C5BCD2D" w14:textId="19E3AA50" w:rsidR="006D007B" w:rsidRPr="007D5D5B" w:rsidRDefault="006D007B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3</w:t>
            </w:r>
          </w:p>
        </w:tc>
        <w:tc>
          <w:tcPr>
            <w:tcW w:w="2131" w:type="dxa"/>
            <w:shd w:val="clear" w:color="auto" w:fill="auto"/>
          </w:tcPr>
          <w:p w14:paraId="48DB1708" w14:textId="131B22A8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180F6606" w14:textId="53E3AF6C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6D007B">
              <w:t>Revo</w:t>
            </w:r>
            <w:r>
              <w:rPr>
                <w:rFonts w:hint="eastAsia"/>
              </w:rPr>
              <w:t>ke</w:t>
            </w:r>
            <w:r w:rsidRPr="006D007B">
              <w:t xml:space="preserve"> Order</w:t>
            </w:r>
          </w:p>
        </w:tc>
      </w:tr>
      <w:tr w:rsidR="006D007B" w:rsidRPr="007D5D5B" w14:paraId="1E928126" w14:textId="77777777" w:rsidTr="009E560D">
        <w:tc>
          <w:tcPr>
            <w:tcW w:w="2130" w:type="dxa"/>
            <w:shd w:val="clear" w:color="auto" w:fill="auto"/>
          </w:tcPr>
          <w:p w14:paraId="53B2815A" w14:textId="7A6EC135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1945AC" w14:textId="326D9B92" w:rsidR="006D007B" w:rsidRPr="007D5D5B" w:rsidRDefault="006D007B" w:rsidP="006D007B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revoke the u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filled orders</w:t>
            </w:r>
          </w:p>
        </w:tc>
      </w:tr>
      <w:tr w:rsidR="006D007B" w:rsidRPr="007D5D5B" w14:paraId="4FC19037" w14:textId="77777777" w:rsidTr="009E560D">
        <w:tc>
          <w:tcPr>
            <w:tcW w:w="2130" w:type="dxa"/>
            <w:shd w:val="clear" w:color="auto" w:fill="auto"/>
          </w:tcPr>
          <w:p w14:paraId="757141FB" w14:textId="6E682048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4FD2D5A" w14:textId="668166C1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6D007B" w:rsidRPr="007D5D5B" w14:paraId="6D68BC84" w14:textId="77777777" w:rsidTr="009E560D">
        <w:tc>
          <w:tcPr>
            <w:tcW w:w="2130" w:type="dxa"/>
            <w:shd w:val="clear" w:color="auto" w:fill="auto"/>
          </w:tcPr>
          <w:p w14:paraId="4FC66280" w14:textId="4F4E721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8BD9E26" w14:textId="18B8C5F3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6D007B" w:rsidRPr="007D5D5B" w14:paraId="3AAA9BEF" w14:textId="77777777" w:rsidTr="009E560D">
        <w:tc>
          <w:tcPr>
            <w:tcW w:w="2130" w:type="dxa"/>
            <w:shd w:val="clear" w:color="auto" w:fill="auto"/>
          </w:tcPr>
          <w:p w14:paraId="6615144E" w14:textId="1653F6F3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1B8D405" w14:textId="550A4A96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6D007B" w:rsidRPr="007D5D5B" w14:paraId="0E676D9B" w14:textId="77777777" w:rsidTr="009E560D">
        <w:tc>
          <w:tcPr>
            <w:tcW w:w="2130" w:type="dxa"/>
            <w:shd w:val="clear" w:color="auto" w:fill="auto"/>
          </w:tcPr>
          <w:p w14:paraId="3E2CEAAE" w14:textId="4A0BC1D1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B9B417" w14:textId="210C1029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View my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673EB0B8" w14:textId="5473B27F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 xml:space="preserve"> all orders belong to the trader</w:t>
            </w:r>
          </w:p>
          <w:p w14:paraId="6B0E5EEE" w14:textId="769F6629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FD2167" w:rsidRPr="00FD2167">
              <w:rPr>
                <w:rFonts w:hAnsi="Calibri"/>
                <w:kern w:val="2"/>
                <w:sz w:val="21"/>
                <w:szCs w:val="22"/>
              </w:rPr>
              <w:t xml:space="preserve">The 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FD2167" w:rsidRPr="00FD2167">
              <w:rPr>
                <w:rFonts w:hAnsi="Calibri"/>
                <w:kern w:val="2"/>
                <w:sz w:val="21"/>
                <w:szCs w:val="22"/>
              </w:rPr>
              <w:t xml:space="preserve"> selects one of the unfilled orders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 xml:space="preserve">, and clicks on </w:t>
            </w:r>
            <w:r w:rsidR="00FD2167">
              <w:rPr>
                <w:rFonts w:hAnsi="Calibri"/>
                <w:kern w:val="2"/>
                <w:sz w:val="21"/>
                <w:szCs w:val="22"/>
              </w:rPr>
              <w:t>“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revoke</w:t>
            </w:r>
            <w:r w:rsidR="00FD2167"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481B0C6" w14:textId="07680AE2" w:rsidR="006D007B" w:rsidRPr="004017EA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Pr="0068522A">
              <w:rPr>
                <w:rFonts w:hAnsi="Calibri"/>
                <w:kern w:val="2"/>
                <w:sz w:val="21"/>
                <w:szCs w:val="22"/>
              </w:rPr>
              <w:t xml:space="preserve">The system displays the status of orders 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revoke request</w:t>
            </w:r>
          </w:p>
        </w:tc>
      </w:tr>
      <w:tr w:rsidR="006D007B" w:rsidRPr="007D5D5B" w14:paraId="58154A58" w14:textId="77777777" w:rsidTr="009E560D">
        <w:tc>
          <w:tcPr>
            <w:tcW w:w="2130" w:type="dxa"/>
            <w:shd w:val="clear" w:color="auto" w:fill="auto"/>
          </w:tcPr>
          <w:p w14:paraId="30E48656" w14:textId="210C291A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A025F78" w14:textId="6A919FC9" w:rsidR="006D007B" w:rsidRPr="007D5D5B" w:rsidRDefault="006D007B" w:rsidP="004017EA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6D007B" w:rsidRPr="007D5D5B" w14:paraId="6720C7A5" w14:textId="77777777" w:rsidTr="009E560D">
        <w:tc>
          <w:tcPr>
            <w:tcW w:w="2130" w:type="dxa"/>
            <w:shd w:val="clear" w:color="auto" w:fill="auto"/>
          </w:tcPr>
          <w:p w14:paraId="43D2044F" w14:textId="2F6E9DC0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AFC2B94" w14:textId="7777777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6D007B" w:rsidRPr="007D5D5B" w14:paraId="2030BE33" w14:textId="77777777" w:rsidTr="009E560D">
        <w:tc>
          <w:tcPr>
            <w:tcW w:w="2130" w:type="dxa"/>
            <w:shd w:val="clear" w:color="auto" w:fill="auto"/>
          </w:tcPr>
          <w:p w14:paraId="6F9800F2" w14:textId="3245330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71C8F02" w14:textId="77777777" w:rsidR="006D007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1 Traders can o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 xml:space="preserve">nly revoke their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wn 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orders</w:t>
            </w:r>
          </w:p>
          <w:p w14:paraId="3569355B" w14:textId="1F3B3A21" w:rsidR="006D007B" w:rsidRPr="007D5D5B" w:rsidRDefault="006D007B" w:rsidP="006D007B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2 Traders can o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ly revok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rders 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ot full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filled（or not filled）</w:t>
            </w:r>
          </w:p>
        </w:tc>
      </w:tr>
    </w:tbl>
    <w:p w14:paraId="08FD71B7" w14:textId="5F6D219F" w:rsidR="002037AA" w:rsidRDefault="002037AA" w:rsidP="002037AA">
      <w:pPr>
        <w:pStyle w:val="InfoBlue"/>
        <w:ind w:left="0"/>
      </w:pPr>
    </w:p>
    <w:p w14:paraId="7E001C05" w14:textId="6C91A052" w:rsidR="00EE3542" w:rsidRDefault="00FD2167" w:rsidP="00EE3542">
      <w:pPr>
        <w:pStyle w:val="3"/>
      </w:pPr>
      <w:bookmarkStart w:id="15" w:name="_Toc390246927"/>
      <w:r>
        <w:rPr>
          <w:rFonts w:hint="eastAsia"/>
        </w:rPr>
        <w:t>View own orders status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05252" w:rsidRPr="007D5D5B" w14:paraId="7DC86EF6" w14:textId="77777777" w:rsidTr="009E560D">
        <w:tc>
          <w:tcPr>
            <w:tcW w:w="2130" w:type="dxa"/>
            <w:shd w:val="clear" w:color="auto" w:fill="auto"/>
          </w:tcPr>
          <w:p w14:paraId="653FE1E7" w14:textId="65AD2A3A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ECA3EF2" w14:textId="5FDCAADA" w:rsidR="00C05252" w:rsidRPr="007D5D5B" w:rsidRDefault="00C05252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4</w:t>
            </w:r>
          </w:p>
        </w:tc>
        <w:tc>
          <w:tcPr>
            <w:tcW w:w="2131" w:type="dxa"/>
            <w:shd w:val="clear" w:color="auto" w:fill="auto"/>
          </w:tcPr>
          <w:p w14:paraId="0FDDB690" w14:textId="498E373F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7B17453" w14:textId="43707A3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own orders status</w:t>
            </w:r>
          </w:p>
        </w:tc>
      </w:tr>
      <w:tr w:rsidR="00C05252" w:rsidRPr="007D5D5B" w14:paraId="1C42C412" w14:textId="77777777" w:rsidTr="009E560D">
        <w:tc>
          <w:tcPr>
            <w:tcW w:w="2130" w:type="dxa"/>
            <w:shd w:val="clear" w:color="auto" w:fill="auto"/>
          </w:tcPr>
          <w:p w14:paraId="0D55D944" w14:textId="08DDDBE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17CCFF5" w14:textId="4A9628C1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orders belong to the trader</w:t>
            </w:r>
          </w:p>
        </w:tc>
      </w:tr>
      <w:tr w:rsidR="00C05252" w:rsidRPr="007D5D5B" w14:paraId="2168BF6E" w14:textId="77777777" w:rsidTr="009E560D">
        <w:tc>
          <w:tcPr>
            <w:tcW w:w="2130" w:type="dxa"/>
            <w:shd w:val="clear" w:color="auto" w:fill="auto"/>
          </w:tcPr>
          <w:p w14:paraId="4868A6C1" w14:textId="1B25BDCB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D20723" w14:textId="1352A40D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C05252" w:rsidRPr="007D5D5B" w14:paraId="6C3452B1" w14:textId="77777777" w:rsidTr="009E560D">
        <w:tc>
          <w:tcPr>
            <w:tcW w:w="2130" w:type="dxa"/>
            <w:shd w:val="clear" w:color="auto" w:fill="auto"/>
          </w:tcPr>
          <w:p w14:paraId="4A84A039" w14:textId="27C4FF68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D038C90" w14:textId="1610846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C05252" w:rsidRPr="007D5D5B" w14:paraId="3741DD7A" w14:textId="77777777" w:rsidTr="009E560D">
        <w:tc>
          <w:tcPr>
            <w:tcW w:w="2130" w:type="dxa"/>
            <w:shd w:val="clear" w:color="auto" w:fill="auto"/>
          </w:tcPr>
          <w:p w14:paraId="2E553D19" w14:textId="0D1F0FDC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715B809" w14:textId="31709F5D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C05252" w:rsidRPr="007D5D5B" w14:paraId="3A546D79" w14:textId="77777777" w:rsidTr="009E560D">
        <w:tc>
          <w:tcPr>
            <w:tcW w:w="2130" w:type="dxa"/>
            <w:shd w:val="clear" w:color="auto" w:fill="auto"/>
          </w:tcPr>
          <w:p w14:paraId="74DA719A" w14:textId="015857E9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E75DF42" w14:textId="77777777" w:rsidR="00C05252" w:rsidRDefault="00C05252" w:rsidP="00C0525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my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B02D9D8" w14:textId="77777777" w:rsidR="00C05252" w:rsidRDefault="00C05252" w:rsidP="00C0525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belong to the trader</w:t>
            </w:r>
          </w:p>
          <w:p w14:paraId="40CAACD0" w14:textId="1ACE7BF3" w:rsidR="00C05252" w:rsidRPr="004017EA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0D85E4AE" w14:textId="77777777" w:rsidTr="009E560D">
        <w:tc>
          <w:tcPr>
            <w:tcW w:w="2130" w:type="dxa"/>
            <w:shd w:val="clear" w:color="auto" w:fill="auto"/>
          </w:tcPr>
          <w:p w14:paraId="53F8807D" w14:textId="54AE6748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F662AD3" w14:textId="77777777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4EB78600" w14:textId="77777777" w:rsidTr="009E560D">
        <w:tc>
          <w:tcPr>
            <w:tcW w:w="2130" w:type="dxa"/>
            <w:shd w:val="clear" w:color="auto" w:fill="auto"/>
          </w:tcPr>
          <w:p w14:paraId="64A29CC8" w14:textId="0BEF8A15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 xml:space="preserve">Non-functional 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lastRenderedPageBreak/>
              <w:t>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D659FFD" w14:textId="77777777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304DBB66" w14:textId="77777777" w:rsidTr="009E560D">
        <w:tc>
          <w:tcPr>
            <w:tcW w:w="2130" w:type="dxa"/>
            <w:shd w:val="clear" w:color="auto" w:fill="auto"/>
          </w:tcPr>
          <w:p w14:paraId="719C86B6" w14:textId="76A23C20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lastRenderedPageBreak/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CE8F6B8" w14:textId="48E99761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11B07A1" w14:textId="77777777" w:rsidR="00EE3542" w:rsidRPr="00EE3542" w:rsidRDefault="00EE3542" w:rsidP="00EE3542">
      <w:pPr>
        <w:pStyle w:val="InfoBlue"/>
        <w:ind w:left="0"/>
      </w:pPr>
    </w:p>
    <w:p w14:paraId="75008194" w14:textId="2EA2B5C0" w:rsidR="002037AA" w:rsidRDefault="00F87CEC" w:rsidP="002037AA">
      <w:pPr>
        <w:pStyle w:val="3"/>
      </w:pPr>
      <w:bookmarkStart w:id="16" w:name="_Toc390246928"/>
      <w:r>
        <w:rPr>
          <w:rFonts w:hint="eastAsia"/>
        </w:rPr>
        <w:t>View all traded orders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7CEC" w:rsidRPr="007D5D5B" w14:paraId="5FE00272" w14:textId="77777777" w:rsidTr="009E560D">
        <w:tc>
          <w:tcPr>
            <w:tcW w:w="2130" w:type="dxa"/>
            <w:shd w:val="clear" w:color="auto" w:fill="auto"/>
          </w:tcPr>
          <w:p w14:paraId="2F77FFA8" w14:textId="7D7D128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2997914C" w14:textId="33F2B567" w:rsidR="00F87CEC" w:rsidRPr="007D5D5B" w:rsidRDefault="00F87CEC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5</w:t>
            </w:r>
          </w:p>
        </w:tc>
        <w:tc>
          <w:tcPr>
            <w:tcW w:w="2131" w:type="dxa"/>
            <w:shd w:val="clear" w:color="auto" w:fill="auto"/>
          </w:tcPr>
          <w:p w14:paraId="36ADCC1A" w14:textId="37D99060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47BE3D4" w14:textId="77268A4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all traded orders</w:t>
            </w:r>
          </w:p>
        </w:tc>
      </w:tr>
      <w:tr w:rsidR="00F87CEC" w:rsidRPr="007D5D5B" w14:paraId="37EC9C5D" w14:textId="77777777" w:rsidTr="009E560D">
        <w:tc>
          <w:tcPr>
            <w:tcW w:w="2130" w:type="dxa"/>
            <w:shd w:val="clear" w:color="auto" w:fill="auto"/>
          </w:tcPr>
          <w:p w14:paraId="2FCAC5BA" w14:textId="4919912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1104325" w14:textId="7648650F" w:rsidR="00F87CEC" w:rsidRPr="007D5D5B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</w:t>
            </w:r>
            <w:r>
              <w:rPr>
                <w:rFonts w:hint="eastAsia"/>
              </w:rPr>
              <w:t xml:space="preserve">traded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rders </w:t>
            </w:r>
          </w:p>
        </w:tc>
      </w:tr>
      <w:tr w:rsidR="00F87CEC" w:rsidRPr="007D5D5B" w14:paraId="733FB2A0" w14:textId="77777777" w:rsidTr="009E560D">
        <w:tc>
          <w:tcPr>
            <w:tcW w:w="2130" w:type="dxa"/>
            <w:shd w:val="clear" w:color="auto" w:fill="auto"/>
          </w:tcPr>
          <w:p w14:paraId="0B375EED" w14:textId="21F8ACFC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64153FB" w14:textId="140B1F0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F87CEC" w:rsidRPr="007D5D5B" w14:paraId="5BCF096C" w14:textId="77777777" w:rsidTr="009E560D">
        <w:tc>
          <w:tcPr>
            <w:tcW w:w="2130" w:type="dxa"/>
            <w:shd w:val="clear" w:color="auto" w:fill="auto"/>
          </w:tcPr>
          <w:p w14:paraId="6DB49A49" w14:textId="21A5BC9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8FCD98" w14:textId="51DDA48B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F87CEC" w:rsidRPr="007D5D5B" w14:paraId="3FC3E8E1" w14:textId="77777777" w:rsidTr="009E560D">
        <w:tc>
          <w:tcPr>
            <w:tcW w:w="2130" w:type="dxa"/>
            <w:shd w:val="clear" w:color="auto" w:fill="auto"/>
          </w:tcPr>
          <w:p w14:paraId="30A95FD5" w14:textId="3C6321FB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CCE41EC" w14:textId="33A90B8F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F87CEC" w:rsidRPr="007D5D5B" w14:paraId="72CD2A45" w14:textId="77777777" w:rsidTr="009E560D">
        <w:tc>
          <w:tcPr>
            <w:tcW w:w="2130" w:type="dxa"/>
            <w:shd w:val="clear" w:color="auto" w:fill="auto"/>
          </w:tcPr>
          <w:p w14:paraId="59C9DA2D" w14:textId="1BDCA94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E697483" w14:textId="2A6C8D2A" w:rsidR="00F87CEC" w:rsidRDefault="00F87CEC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all orders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3630377B" w14:textId="23E8EB1E" w:rsidR="00F87CEC" w:rsidRPr="004017EA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that has been traded</w:t>
            </w:r>
          </w:p>
        </w:tc>
      </w:tr>
      <w:tr w:rsidR="00F87CEC" w:rsidRPr="007D5D5B" w14:paraId="08EF88C2" w14:textId="77777777" w:rsidTr="009E560D">
        <w:tc>
          <w:tcPr>
            <w:tcW w:w="2130" w:type="dxa"/>
            <w:shd w:val="clear" w:color="auto" w:fill="auto"/>
          </w:tcPr>
          <w:p w14:paraId="43DB88EF" w14:textId="22D1696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211A01" w14:textId="7777777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F87CEC" w:rsidRPr="007D5D5B" w14:paraId="05A963A7" w14:textId="77777777" w:rsidTr="009E560D">
        <w:tc>
          <w:tcPr>
            <w:tcW w:w="2130" w:type="dxa"/>
            <w:shd w:val="clear" w:color="auto" w:fill="auto"/>
          </w:tcPr>
          <w:p w14:paraId="685E3FA2" w14:textId="61D564E6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BC1CCC" w14:textId="7777777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F87CEC" w:rsidRPr="007D5D5B" w14:paraId="17DB7A1A" w14:textId="77777777" w:rsidTr="009E560D">
        <w:tc>
          <w:tcPr>
            <w:tcW w:w="2130" w:type="dxa"/>
            <w:shd w:val="clear" w:color="auto" w:fill="auto"/>
          </w:tcPr>
          <w:p w14:paraId="4E60B138" w14:textId="7A52B29C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E7BA0FA" w14:textId="650B4E0E" w:rsidR="00F87CEC" w:rsidRPr="007D5D5B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 w:rsidRPr="00F87CEC">
              <w:rPr>
                <w:rFonts w:hAnsi="Calibri"/>
                <w:kern w:val="2"/>
                <w:sz w:val="21"/>
                <w:szCs w:val="22"/>
              </w:rPr>
              <w:t>Orders shall not contain displays the counterparty</w:t>
            </w:r>
          </w:p>
        </w:tc>
      </w:tr>
    </w:tbl>
    <w:p w14:paraId="59E804D8" w14:textId="77777777" w:rsidR="00132927" w:rsidRDefault="00132927" w:rsidP="002037AA">
      <w:pPr>
        <w:pStyle w:val="InfoBlue"/>
        <w:ind w:left="0"/>
      </w:pPr>
    </w:p>
    <w:p w14:paraId="350EC4A9" w14:textId="4EF8529A" w:rsidR="00EE3542" w:rsidRDefault="00D94812" w:rsidP="00EE3542">
      <w:pPr>
        <w:pStyle w:val="3"/>
      </w:pPr>
      <w:bookmarkStart w:id="17" w:name="_Toc390246929"/>
      <w:r>
        <w:rPr>
          <w:rFonts w:hint="eastAsia"/>
        </w:rPr>
        <w:t>Manage trader info</w:t>
      </w:r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59034E9B" w14:textId="77777777" w:rsidTr="009E560D">
        <w:tc>
          <w:tcPr>
            <w:tcW w:w="2130" w:type="dxa"/>
            <w:shd w:val="clear" w:color="auto" w:fill="auto"/>
          </w:tcPr>
          <w:p w14:paraId="129B5A58" w14:textId="1781DD0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6CE5985D" w14:textId="49DE958F" w:rsidR="00D94812" w:rsidRPr="007D5D5B" w:rsidRDefault="00D94812" w:rsidP="006A6566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UC3</w:t>
            </w:r>
            <w:r w:rsidRPr="007D5D5B">
              <w:rPr>
                <w:rFonts w:hAnsi="Calibri" w:hint="eastAsia"/>
                <w:kern w:val="2"/>
                <w:sz w:val="21"/>
                <w:szCs w:val="22"/>
              </w:rPr>
              <w:t>01</w:t>
            </w:r>
          </w:p>
        </w:tc>
        <w:tc>
          <w:tcPr>
            <w:tcW w:w="2131" w:type="dxa"/>
            <w:shd w:val="clear" w:color="auto" w:fill="auto"/>
          </w:tcPr>
          <w:p w14:paraId="3F13230B" w14:textId="49E0911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5C342F31" w14:textId="2559FC8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trader info</w:t>
            </w:r>
          </w:p>
        </w:tc>
      </w:tr>
      <w:tr w:rsidR="00D94812" w:rsidRPr="007D5D5B" w14:paraId="1AAF5DEC" w14:textId="77777777" w:rsidTr="009E560D">
        <w:tc>
          <w:tcPr>
            <w:tcW w:w="2130" w:type="dxa"/>
            <w:shd w:val="clear" w:color="auto" w:fill="auto"/>
          </w:tcPr>
          <w:p w14:paraId="6EEB680C" w14:textId="7FABE33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038919" w14:textId="71F3935B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 system administrators to manage information on </w:t>
            </w:r>
            <w:r>
              <w:rPr>
                <w:rFonts w:hAnsi="Calibri"/>
                <w:kern w:val="2"/>
                <w:sz w:val="21"/>
                <w:szCs w:val="22"/>
              </w:rPr>
              <w:t>traders</w:t>
            </w:r>
          </w:p>
        </w:tc>
      </w:tr>
      <w:tr w:rsidR="00D94812" w:rsidRPr="007D5D5B" w14:paraId="567E7135" w14:textId="77777777" w:rsidTr="009E560D">
        <w:tc>
          <w:tcPr>
            <w:tcW w:w="2130" w:type="dxa"/>
            <w:shd w:val="clear" w:color="auto" w:fill="auto"/>
          </w:tcPr>
          <w:p w14:paraId="54B2F868" w14:textId="10E08A00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0F0872B" w14:textId="6B0852A4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broker company</w:t>
            </w:r>
          </w:p>
        </w:tc>
      </w:tr>
      <w:tr w:rsidR="00D94812" w:rsidRPr="007D5D5B" w14:paraId="1EDEF44B" w14:textId="77777777" w:rsidTr="009E560D">
        <w:tc>
          <w:tcPr>
            <w:tcW w:w="2130" w:type="dxa"/>
            <w:shd w:val="clear" w:color="auto" w:fill="auto"/>
          </w:tcPr>
          <w:p w14:paraId="4BC9F05F" w14:textId="5360E79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D17387E" w14:textId="7C89520F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94812" w:rsidRPr="007D5D5B" w14:paraId="5BA750E9" w14:textId="77777777" w:rsidTr="009E560D">
        <w:tc>
          <w:tcPr>
            <w:tcW w:w="2130" w:type="dxa"/>
            <w:shd w:val="clear" w:color="auto" w:fill="auto"/>
          </w:tcPr>
          <w:p w14:paraId="6A4EB5C3" w14:textId="075D0056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89FF5D8" w14:textId="31BCB70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A4B419E" w14:textId="77777777" w:rsidTr="009E560D">
        <w:tc>
          <w:tcPr>
            <w:tcW w:w="2130" w:type="dxa"/>
            <w:shd w:val="clear" w:color="auto" w:fill="auto"/>
          </w:tcPr>
          <w:p w14:paraId="3CD7D4A2" w14:textId="4889CF3D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B6DE005" w14:textId="64573A33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Manage trader info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21380DF7" w14:textId="72D6BD90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>
              <w:rPr>
                <w:rFonts w:hAnsi="Calibri"/>
                <w:kern w:val="2"/>
                <w:sz w:val="21"/>
                <w:szCs w:val="22"/>
              </w:rPr>
              <w:t>how trad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7E7C70A7" w14:textId="50D72223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>
              <w:rPr>
                <w:rFonts w:hAnsi="Calibri"/>
                <w:kern w:val="2"/>
                <w:sz w:val="21"/>
                <w:szCs w:val="22"/>
              </w:rPr>
              <w:t>trader</w:t>
            </w:r>
          </w:p>
          <w:p w14:paraId="1DC85AAC" w14:textId="4B1D6533" w:rsidR="00D94812" w:rsidRPr="004017EA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how the modified trader information.</w:t>
            </w:r>
          </w:p>
        </w:tc>
      </w:tr>
      <w:tr w:rsidR="00D94812" w:rsidRPr="007D5D5B" w14:paraId="60E5D201" w14:textId="77777777" w:rsidTr="009E560D">
        <w:tc>
          <w:tcPr>
            <w:tcW w:w="2130" w:type="dxa"/>
            <w:shd w:val="clear" w:color="auto" w:fill="auto"/>
          </w:tcPr>
          <w:p w14:paraId="242108AA" w14:textId="11BDB5DB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256396D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321D1FFC" w14:textId="77777777" w:rsidTr="009E560D">
        <w:tc>
          <w:tcPr>
            <w:tcW w:w="2130" w:type="dxa"/>
            <w:shd w:val="clear" w:color="auto" w:fill="auto"/>
          </w:tcPr>
          <w:p w14:paraId="6BB64E2C" w14:textId="4462538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BE1D7B5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176D0164" w14:textId="77777777" w:rsidTr="009E560D">
        <w:tc>
          <w:tcPr>
            <w:tcW w:w="2130" w:type="dxa"/>
            <w:shd w:val="clear" w:color="auto" w:fill="auto"/>
          </w:tcPr>
          <w:p w14:paraId="2260C93C" w14:textId="7AA3CA4A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614CF98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4BDB26E1" w14:textId="77777777" w:rsidR="002037AA" w:rsidRDefault="002037AA" w:rsidP="0029078F">
      <w:pPr>
        <w:pStyle w:val="InfoBlue"/>
        <w:ind w:left="0"/>
      </w:pPr>
    </w:p>
    <w:p w14:paraId="316F5F81" w14:textId="124D5EE0" w:rsidR="0029078F" w:rsidRDefault="00D94812" w:rsidP="0029078F">
      <w:pPr>
        <w:pStyle w:val="3"/>
      </w:pPr>
      <w:bookmarkStart w:id="18" w:name="_Toc390246930"/>
      <w:r>
        <w:rPr>
          <w:rFonts w:hint="eastAsia"/>
        </w:rPr>
        <w:t>Manage user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2DD9DE1E" w14:textId="77777777" w:rsidTr="00974DD4">
        <w:tc>
          <w:tcPr>
            <w:tcW w:w="2130" w:type="dxa"/>
            <w:shd w:val="clear" w:color="auto" w:fill="auto"/>
          </w:tcPr>
          <w:p w14:paraId="18AFA292" w14:textId="7D789E7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24FC7230" w14:textId="7E011E3A" w:rsidR="00D94812" w:rsidRPr="007D5D5B" w:rsidRDefault="00D94812" w:rsidP="0029078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UC3</w:t>
            </w:r>
            <w:r w:rsidRPr="007D5D5B">
              <w:rPr>
                <w:rFonts w:hAnsi="Calibri" w:hint="eastAsia"/>
                <w:kern w:val="2"/>
                <w:sz w:val="21"/>
                <w:szCs w:val="22"/>
              </w:rPr>
              <w:t>0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</w:t>
            </w:r>
          </w:p>
        </w:tc>
        <w:tc>
          <w:tcPr>
            <w:tcW w:w="2131" w:type="dxa"/>
            <w:shd w:val="clear" w:color="auto" w:fill="auto"/>
          </w:tcPr>
          <w:p w14:paraId="03B5694B" w14:textId="1F0BA71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61950B28" w14:textId="41A9B1D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user</w:t>
            </w:r>
          </w:p>
        </w:tc>
      </w:tr>
      <w:tr w:rsidR="00D94812" w:rsidRPr="007D5D5B" w14:paraId="0BD1DAB5" w14:textId="77777777" w:rsidTr="00974DD4">
        <w:tc>
          <w:tcPr>
            <w:tcW w:w="2130" w:type="dxa"/>
            <w:shd w:val="clear" w:color="auto" w:fill="auto"/>
          </w:tcPr>
          <w:p w14:paraId="1A2ADD8C" w14:textId="73AAE1D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982039F" w14:textId="2B39DFE8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 system administrators to manag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u</w:t>
            </w:r>
            <w:r w:rsidRPr="00410938">
              <w:rPr>
                <w:rFonts w:hAnsi="Calibri"/>
                <w:kern w:val="2"/>
                <w:sz w:val="21"/>
                <w:szCs w:val="22"/>
              </w:rPr>
              <w:t>ser's permission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(to determine who have the permission to view the market information)</w:t>
            </w:r>
          </w:p>
        </w:tc>
      </w:tr>
      <w:tr w:rsidR="00D94812" w:rsidRPr="007D5D5B" w14:paraId="5F49A234" w14:textId="77777777" w:rsidTr="00974DD4">
        <w:tc>
          <w:tcPr>
            <w:tcW w:w="2130" w:type="dxa"/>
            <w:shd w:val="clear" w:color="auto" w:fill="auto"/>
          </w:tcPr>
          <w:p w14:paraId="0CC0139F" w14:textId="56DBE1B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FBD6146" w14:textId="184C6F48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broker company</w:t>
            </w:r>
          </w:p>
        </w:tc>
      </w:tr>
      <w:tr w:rsidR="00D94812" w:rsidRPr="007D5D5B" w14:paraId="04C44EAB" w14:textId="77777777" w:rsidTr="00974DD4">
        <w:tc>
          <w:tcPr>
            <w:tcW w:w="2130" w:type="dxa"/>
            <w:shd w:val="clear" w:color="auto" w:fill="auto"/>
          </w:tcPr>
          <w:p w14:paraId="26E094AF" w14:textId="43A1F09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0B4D7B7" w14:textId="7A83AF6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94812" w:rsidRPr="007D5D5B" w14:paraId="33672FB7" w14:textId="77777777" w:rsidTr="00974DD4">
        <w:tc>
          <w:tcPr>
            <w:tcW w:w="2130" w:type="dxa"/>
            <w:shd w:val="clear" w:color="auto" w:fill="auto"/>
          </w:tcPr>
          <w:p w14:paraId="7A0A98A9" w14:textId="7DD0C014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38F817C" w14:textId="7871B943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906A757" w14:textId="77777777" w:rsidTr="00974DD4">
        <w:tc>
          <w:tcPr>
            <w:tcW w:w="2130" w:type="dxa"/>
            <w:shd w:val="clear" w:color="auto" w:fill="auto"/>
          </w:tcPr>
          <w:p w14:paraId="189E45C4" w14:textId="6C90A12B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lastRenderedPageBreak/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509A204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Manage us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D997C93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how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544CD676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on user</w:t>
            </w:r>
          </w:p>
          <w:p w14:paraId="30CFA556" w14:textId="22CC5C83" w:rsidR="00D94812" w:rsidRPr="004017EA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how the modified user information</w:t>
            </w:r>
          </w:p>
        </w:tc>
      </w:tr>
      <w:tr w:rsidR="00D94812" w:rsidRPr="007D5D5B" w14:paraId="29C9D7D7" w14:textId="77777777" w:rsidTr="00974DD4">
        <w:tc>
          <w:tcPr>
            <w:tcW w:w="2130" w:type="dxa"/>
            <w:shd w:val="clear" w:color="auto" w:fill="auto"/>
          </w:tcPr>
          <w:p w14:paraId="7F4E78F0" w14:textId="1C81102C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0828235" w14:textId="1E563025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078E16CA" w14:textId="77777777" w:rsidTr="00974DD4">
        <w:tc>
          <w:tcPr>
            <w:tcW w:w="2130" w:type="dxa"/>
            <w:shd w:val="clear" w:color="auto" w:fill="auto"/>
          </w:tcPr>
          <w:p w14:paraId="3F6A0981" w14:textId="68AA645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1FB7A42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004AF5B2" w14:textId="77777777" w:rsidTr="00974DD4">
        <w:tc>
          <w:tcPr>
            <w:tcW w:w="2130" w:type="dxa"/>
            <w:shd w:val="clear" w:color="auto" w:fill="auto"/>
          </w:tcPr>
          <w:p w14:paraId="710CEA91" w14:textId="68D845B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78FBCCE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56C04C62" w14:textId="77777777" w:rsidR="0029078F" w:rsidRDefault="0029078F" w:rsidP="0051292C">
      <w:pPr>
        <w:pStyle w:val="InfoBlue"/>
        <w:ind w:left="0"/>
      </w:pPr>
    </w:p>
    <w:p w14:paraId="2A3F3794" w14:textId="3B289B4A" w:rsidR="0029078F" w:rsidRDefault="00D94812" w:rsidP="0029078F">
      <w:pPr>
        <w:pStyle w:val="3"/>
      </w:pPr>
      <w:bookmarkStart w:id="19" w:name="_Toc390246931"/>
      <w:r w:rsidRPr="00D20DAF">
        <w:t>View market information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666B60E6" w14:textId="77777777" w:rsidTr="00974DD4">
        <w:tc>
          <w:tcPr>
            <w:tcW w:w="2130" w:type="dxa"/>
            <w:shd w:val="clear" w:color="auto" w:fill="auto"/>
          </w:tcPr>
          <w:p w14:paraId="5643E0D0" w14:textId="7A646A6B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0514604F" w14:textId="612474A6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1</w:t>
            </w:r>
          </w:p>
        </w:tc>
        <w:tc>
          <w:tcPr>
            <w:tcW w:w="2131" w:type="dxa"/>
            <w:shd w:val="clear" w:color="auto" w:fill="auto"/>
          </w:tcPr>
          <w:p w14:paraId="79BF7AE1" w14:textId="140041E4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1DA152E" w14:textId="52407CA5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20DAF">
              <w:t>View market information</w:t>
            </w:r>
          </w:p>
        </w:tc>
      </w:tr>
      <w:tr w:rsidR="00D94812" w:rsidRPr="007D5D5B" w14:paraId="5180E501" w14:textId="77777777" w:rsidTr="00974DD4">
        <w:tc>
          <w:tcPr>
            <w:tcW w:w="2130" w:type="dxa"/>
            <w:shd w:val="clear" w:color="auto" w:fill="auto"/>
          </w:tcPr>
          <w:p w14:paraId="40713391" w14:textId="439661E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1D41D9D" w14:textId="1E75DBE5" w:rsidR="00D94812" w:rsidRPr="007D5D5B" w:rsidRDefault="00D94812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view the real time market information from all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trader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that have the business contracts, including price, quantity, r</w:t>
            </w:r>
            <w:r>
              <w:rPr>
                <w:rFonts w:hAnsi="Calibri"/>
                <w:kern w:val="2"/>
                <w:sz w:val="21"/>
                <w:szCs w:val="22"/>
              </w:rPr>
              <w:t xml:space="preserve">ecent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traded</w:t>
            </w:r>
            <w:r w:rsidRPr="009C00C4">
              <w:rPr>
                <w:rFonts w:hAnsi="Calibri"/>
                <w:kern w:val="2"/>
                <w:sz w:val="21"/>
                <w:szCs w:val="22"/>
              </w:rPr>
              <w:t xml:space="preserve"> price</w:t>
            </w:r>
            <w:r w:rsidR="00857560">
              <w:rPr>
                <w:rFonts w:hAnsi="Calibri" w:hint="eastAsia"/>
                <w:kern w:val="2"/>
                <w:sz w:val="21"/>
                <w:szCs w:val="22"/>
              </w:rPr>
              <w:t xml:space="preserve">,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nd etc.</w:t>
            </w:r>
          </w:p>
        </w:tc>
      </w:tr>
      <w:tr w:rsidR="00D94812" w:rsidRPr="007D5D5B" w14:paraId="11A86FCC" w14:textId="77777777" w:rsidTr="00974DD4">
        <w:tc>
          <w:tcPr>
            <w:tcW w:w="2130" w:type="dxa"/>
            <w:shd w:val="clear" w:color="auto" w:fill="auto"/>
          </w:tcPr>
          <w:p w14:paraId="58DE3074" w14:textId="30E091BA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EF5AADB" w14:textId="65ECEBBC" w:rsidR="00D94812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i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company</w:t>
            </w:r>
          </w:p>
        </w:tc>
      </w:tr>
      <w:tr w:rsidR="00D94812" w:rsidRPr="007D5D5B" w14:paraId="208B1515" w14:textId="77777777" w:rsidTr="00974DD4">
        <w:tc>
          <w:tcPr>
            <w:tcW w:w="2130" w:type="dxa"/>
            <w:shd w:val="clear" w:color="auto" w:fill="auto"/>
          </w:tcPr>
          <w:p w14:paraId="05D5AF98" w14:textId="38A9F753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BDFC75" w14:textId="566C155C" w:rsidR="00D94812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has logged</w:t>
            </w:r>
          </w:p>
        </w:tc>
      </w:tr>
      <w:tr w:rsidR="00D94812" w:rsidRPr="007D5D5B" w14:paraId="3EBE9C26" w14:textId="77777777" w:rsidTr="00974DD4">
        <w:tc>
          <w:tcPr>
            <w:tcW w:w="2130" w:type="dxa"/>
            <w:shd w:val="clear" w:color="auto" w:fill="auto"/>
          </w:tcPr>
          <w:p w14:paraId="12B494C8" w14:textId="08FD846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4BC8171" w14:textId="37EB065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900C719" w14:textId="77777777" w:rsidTr="00974DD4">
        <w:tc>
          <w:tcPr>
            <w:tcW w:w="2130" w:type="dxa"/>
            <w:shd w:val="clear" w:color="auto" w:fill="auto"/>
          </w:tcPr>
          <w:p w14:paraId="31793E50" w14:textId="12DEB11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4AB3AE1" w14:textId="3950B024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Pr="00D20DAF">
              <w:t>View market information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7FE98B6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D17AC1">
              <w:rPr>
                <w:rFonts w:hAnsi="Calibri"/>
                <w:kern w:val="2"/>
                <w:sz w:val="21"/>
                <w:szCs w:val="22"/>
              </w:rPr>
              <w:t>The system displays information about the current tradable commodities</w:t>
            </w:r>
          </w:p>
          <w:p w14:paraId="5D356930" w14:textId="08DB98B6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select one commodity from the list</w:t>
            </w:r>
          </w:p>
          <w:p w14:paraId="2CCF551B" w14:textId="651145EE" w:rsidR="00D94812" w:rsidRPr="0051292C" w:rsidRDefault="00D94812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/>
                <w:kern w:val="2"/>
                <w:sz w:val="21"/>
                <w:szCs w:val="22"/>
              </w:rPr>
              <w:t xml:space="preserve">The system displays </w:t>
            </w:r>
            <w:r w:rsidRPr="00EB6159">
              <w:rPr>
                <w:rFonts w:hAnsi="Calibri"/>
                <w:kern w:val="2"/>
                <w:sz w:val="21"/>
                <w:szCs w:val="22"/>
              </w:rPr>
              <w:t>market informa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f the commodity</w:t>
            </w:r>
          </w:p>
        </w:tc>
      </w:tr>
      <w:tr w:rsidR="00D94812" w:rsidRPr="007D5D5B" w14:paraId="54FEAE0F" w14:textId="77777777" w:rsidTr="00974DD4">
        <w:tc>
          <w:tcPr>
            <w:tcW w:w="2130" w:type="dxa"/>
            <w:shd w:val="clear" w:color="auto" w:fill="auto"/>
          </w:tcPr>
          <w:p w14:paraId="1DE2DF34" w14:textId="466E6A06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3998E8E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2D07CF62" w14:textId="77777777" w:rsidTr="00974DD4">
        <w:tc>
          <w:tcPr>
            <w:tcW w:w="2130" w:type="dxa"/>
            <w:shd w:val="clear" w:color="auto" w:fill="auto"/>
          </w:tcPr>
          <w:p w14:paraId="4968526F" w14:textId="5DBC6B4D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22F5620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7C3AAE94" w14:textId="77777777" w:rsidTr="00974DD4">
        <w:tc>
          <w:tcPr>
            <w:tcW w:w="2130" w:type="dxa"/>
            <w:shd w:val="clear" w:color="auto" w:fill="auto"/>
          </w:tcPr>
          <w:p w14:paraId="1FABC090" w14:textId="1D0A5BD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B07259D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72486CF5" w14:textId="77777777" w:rsidR="0029078F" w:rsidRDefault="0029078F" w:rsidP="0051292C">
      <w:pPr>
        <w:pStyle w:val="InfoBlue"/>
        <w:ind w:left="0"/>
      </w:pPr>
    </w:p>
    <w:p w14:paraId="5F88E352" w14:textId="222662B6" w:rsidR="0051292C" w:rsidRDefault="001833EF" w:rsidP="0051292C">
      <w:pPr>
        <w:pStyle w:val="3"/>
      </w:pPr>
      <w:bookmarkStart w:id="20" w:name="_Toc390246932"/>
      <w:r>
        <w:rPr>
          <w:rFonts w:hint="eastAsia"/>
        </w:rPr>
        <w:t>View all traded orders</w:t>
      </w:r>
      <w:bookmarkEnd w:id="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833EF" w:rsidRPr="007D5D5B" w14:paraId="36B77847" w14:textId="77777777" w:rsidTr="00974DD4">
        <w:tc>
          <w:tcPr>
            <w:tcW w:w="2130" w:type="dxa"/>
            <w:shd w:val="clear" w:color="auto" w:fill="auto"/>
          </w:tcPr>
          <w:p w14:paraId="2185A56C" w14:textId="4E52FB2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1F27D18A" w14:textId="6DCC7BA1" w:rsidR="001833EF" w:rsidRPr="007D5D5B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2</w:t>
            </w:r>
          </w:p>
        </w:tc>
        <w:tc>
          <w:tcPr>
            <w:tcW w:w="2131" w:type="dxa"/>
            <w:shd w:val="clear" w:color="auto" w:fill="auto"/>
          </w:tcPr>
          <w:p w14:paraId="559E628A" w14:textId="1027D9F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383725F2" w14:textId="4B9C1BF1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all traded orders</w:t>
            </w:r>
          </w:p>
        </w:tc>
      </w:tr>
      <w:tr w:rsidR="001833EF" w:rsidRPr="007D5D5B" w14:paraId="26EED08B" w14:textId="77777777" w:rsidTr="00974DD4">
        <w:tc>
          <w:tcPr>
            <w:tcW w:w="2130" w:type="dxa"/>
            <w:shd w:val="clear" w:color="auto" w:fill="auto"/>
          </w:tcPr>
          <w:p w14:paraId="378DFA95" w14:textId="0659F61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CD30835" w14:textId="1AD28D57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</w:t>
            </w:r>
            <w:r>
              <w:rPr>
                <w:rFonts w:hint="eastAsia"/>
              </w:rPr>
              <w:t xml:space="preserve">traded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rders </w:t>
            </w:r>
          </w:p>
        </w:tc>
      </w:tr>
      <w:tr w:rsidR="001833EF" w:rsidRPr="007D5D5B" w14:paraId="61B09AC1" w14:textId="77777777" w:rsidTr="00974DD4">
        <w:tc>
          <w:tcPr>
            <w:tcW w:w="2130" w:type="dxa"/>
            <w:shd w:val="clear" w:color="auto" w:fill="auto"/>
          </w:tcPr>
          <w:p w14:paraId="32C31E91" w14:textId="258FA32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7871C1" w14:textId="1F348A75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in broker company</w:t>
            </w:r>
          </w:p>
        </w:tc>
      </w:tr>
      <w:tr w:rsidR="001833EF" w:rsidRPr="007D5D5B" w14:paraId="0C6B7A97" w14:textId="77777777" w:rsidTr="00974DD4">
        <w:tc>
          <w:tcPr>
            <w:tcW w:w="2130" w:type="dxa"/>
            <w:shd w:val="clear" w:color="auto" w:fill="auto"/>
          </w:tcPr>
          <w:p w14:paraId="4F2DCD4F" w14:textId="3B6F9AC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B2A2F76" w14:textId="7FEF781E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has logged</w:t>
            </w:r>
          </w:p>
        </w:tc>
      </w:tr>
      <w:tr w:rsidR="001833EF" w:rsidRPr="007D5D5B" w14:paraId="46593483" w14:textId="77777777" w:rsidTr="00974DD4">
        <w:tc>
          <w:tcPr>
            <w:tcW w:w="2130" w:type="dxa"/>
            <w:shd w:val="clear" w:color="auto" w:fill="auto"/>
          </w:tcPr>
          <w:p w14:paraId="124AB997" w14:textId="3C0AD6C9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7BE9B50" w14:textId="280E939F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1833EF" w:rsidRPr="007D5D5B" w14:paraId="5385D77C" w14:textId="77777777" w:rsidTr="00974DD4">
        <w:tc>
          <w:tcPr>
            <w:tcW w:w="2130" w:type="dxa"/>
            <w:shd w:val="clear" w:color="auto" w:fill="auto"/>
          </w:tcPr>
          <w:p w14:paraId="6740675F" w14:textId="4BFD8B0A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0368061" w14:textId="77777777" w:rsidR="001833EF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all orders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1054DC8" w14:textId="65E7D55D" w:rsidR="001833EF" w:rsidRPr="0051292C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that has been traded</w:t>
            </w:r>
          </w:p>
        </w:tc>
      </w:tr>
      <w:tr w:rsidR="001833EF" w:rsidRPr="007D5D5B" w14:paraId="3C248D86" w14:textId="77777777" w:rsidTr="00974DD4">
        <w:tc>
          <w:tcPr>
            <w:tcW w:w="2130" w:type="dxa"/>
            <w:shd w:val="clear" w:color="auto" w:fill="auto"/>
          </w:tcPr>
          <w:p w14:paraId="50A8841E" w14:textId="0721E99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BE14518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632E305C" w14:textId="77777777" w:rsidTr="00974DD4">
        <w:tc>
          <w:tcPr>
            <w:tcW w:w="2130" w:type="dxa"/>
            <w:shd w:val="clear" w:color="auto" w:fill="auto"/>
          </w:tcPr>
          <w:p w14:paraId="6156256B" w14:textId="2E87C980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0E66E9C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755AE5D3" w14:textId="77777777" w:rsidTr="00974DD4">
        <w:tc>
          <w:tcPr>
            <w:tcW w:w="2130" w:type="dxa"/>
            <w:shd w:val="clear" w:color="auto" w:fill="auto"/>
          </w:tcPr>
          <w:p w14:paraId="7E022384" w14:textId="758718EE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31986F3" w14:textId="20052F14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B2FCFC8" w14:textId="77777777" w:rsidR="0051292C" w:rsidRDefault="0051292C" w:rsidP="00856CBA">
      <w:pPr>
        <w:pStyle w:val="InfoBlue"/>
        <w:ind w:left="0"/>
      </w:pPr>
    </w:p>
    <w:p w14:paraId="3442F683" w14:textId="15BEE10D" w:rsidR="0051292C" w:rsidRDefault="001833EF" w:rsidP="0051292C">
      <w:pPr>
        <w:pStyle w:val="3"/>
      </w:pPr>
      <w:bookmarkStart w:id="21" w:name="_Toc390246933"/>
      <w:r>
        <w:rPr>
          <w:rFonts w:hint="eastAsia"/>
        </w:rPr>
        <w:t>Manage t</w:t>
      </w:r>
      <w:r w:rsidRPr="001833EF">
        <w:t>radable commodity</w:t>
      </w:r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833EF" w:rsidRPr="007D5D5B" w14:paraId="62DF0A4A" w14:textId="77777777" w:rsidTr="00974DD4">
        <w:tc>
          <w:tcPr>
            <w:tcW w:w="2130" w:type="dxa"/>
            <w:shd w:val="clear" w:color="auto" w:fill="auto"/>
          </w:tcPr>
          <w:p w14:paraId="07F7C4AD" w14:textId="279AA03F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4740E675" w14:textId="0B5574A8" w:rsidR="001833EF" w:rsidRPr="007D5D5B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3</w:t>
            </w:r>
          </w:p>
        </w:tc>
        <w:tc>
          <w:tcPr>
            <w:tcW w:w="2131" w:type="dxa"/>
            <w:shd w:val="clear" w:color="auto" w:fill="auto"/>
          </w:tcPr>
          <w:p w14:paraId="1FD5E688" w14:textId="27CEB27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6BF9A294" w14:textId="00EBDA4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t</w:t>
            </w:r>
            <w:r w:rsidRPr="001833EF">
              <w:t>radable commodity</w:t>
            </w:r>
          </w:p>
        </w:tc>
      </w:tr>
      <w:tr w:rsidR="001833EF" w:rsidRPr="007D5D5B" w14:paraId="76F4AD82" w14:textId="77777777" w:rsidTr="00974DD4">
        <w:tc>
          <w:tcPr>
            <w:tcW w:w="2130" w:type="dxa"/>
            <w:shd w:val="clear" w:color="auto" w:fill="auto"/>
          </w:tcPr>
          <w:p w14:paraId="219AA2E9" w14:textId="488CDE55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6878F2" w14:textId="26C3A732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manage tradable commodities</w:t>
            </w:r>
          </w:p>
        </w:tc>
      </w:tr>
      <w:tr w:rsidR="001833EF" w:rsidRPr="007D5D5B" w14:paraId="463C1A11" w14:textId="77777777" w:rsidTr="00974DD4">
        <w:tc>
          <w:tcPr>
            <w:tcW w:w="2130" w:type="dxa"/>
            <w:shd w:val="clear" w:color="auto" w:fill="auto"/>
          </w:tcPr>
          <w:p w14:paraId="23B14D03" w14:textId="5ED3D3A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3E43E6F" w14:textId="7996FA3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in broker company</w:t>
            </w:r>
          </w:p>
        </w:tc>
      </w:tr>
      <w:tr w:rsidR="001833EF" w:rsidRPr="007D5D5B" w14:paraId="73C0071A" w14:textId="77777777" w:rsidTr="00974DD4">
        <w:tc>
          <w:tcPr>
            <w:tcW w:w="2130" w:type="dxa"/>
            <w:shd w:val="clear" w:color="auto" w:fill="auto"/>
          </w:tcPr>
          <w:p w14:paraId="0AC0CDAE" w14:textId="735F553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19F34F9" w14:textId="14C99DD2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has logged</w:t>
            </w:r>
          </w:p>
        </w:tc>
      </w:tr>
      <w:tr w:rsidR="001833EF" w:rsidRPr="007D5D5B" w14:paraId="40248F5C" w14:textId="77777777" w:rsidTr="00974DD4">
        <w:tc>
          <w:tcPr>
            <w:tcW w:w="2130" w:type="dxa"/>
            <w:shd w:val="clear" w:color="auto" w:fill="auto"/>
          </w:tcPr>
          <w:p w14:paraId="28DD57B3" w14:textId="59201A1A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E7A2D31" w14:textId="04403D68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1833EF" w:rsidRPr="007D5D5B" w14:paraId="0F9F85E3" w14:textId="77777777" w:rsidTr="00974DD4">
        <w:tc>
          <w:tcPr>
            <w:tcW w:w="2130" w:type="dxa"/>
            <w:shd w:val="clear" w:color="auto" w:fill="auto"/>
          </w:tcPr>
          <w:p w14:paraId="559C9F1A" w14:textId="6B8CD81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201D090" w14:textId="283D3979" w:rsidR="001833EF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int="eastAsia"/>
              </w:rPr>
              <w:t>Manage t</w:t>
            </w:r>
            <w:r w:rsidRPr="001833EF">
              <w:t>radable commodity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3EEA2409" w14:textId="77777777" w:rsidR="001833EF" w:rsidRDefault="001833EF" w:rsidP="00974DD4"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</w:t>
            </w:r>
            <w:r>
              <w:rPr>
                <w:rFonts w:hint="eastAsia"/>
              </w:rPr>
              <w:t>t</w:t>
            </w:r>
            <w:r w:rsidRPr="001833EF">
              <w:t>radable commodit</w:t>
            </w:r>
            <w:r>
              <w:rPr>
                <w:rFonts w:hint="eastAsia"/>
              </w:rPr>
              <w:t>ies in current system</w:t>
            </w:r>
          </w:p>
          <w:p w14:paraId="02A9D89F" w14:textId="77777777" w:rsidR="0053705C" w:rsidRDefault="0053705C" w:rsidP="0053705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to modify the </w:t>
            </w:r>
            <w:r>
              <w:rPr>
                <w:rFonts w:hint="eastAsia"/>
              </w:rPr>
              <w:t>t</w:t>
            </w:r>
            <w:r w:rsidRPr="001833EF">
              <w:t>radabl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ommodities 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information</w:t>
            </w:r>
          </w:p>
          <w:p w14:paraId="45A615CF" w14:textId="433D794D" w:rsidR="0053705C" w:rsidRPr="0051292C" w:rsidRDefault="0053705C" w:rsidP="0053705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Show the modified </w:t>
            </w:r>
            <w:r>
              <w:rPr>
                <w:rFonts w:hint="eastAsia"/>
              </w:rPr>
              <w:t>t</w:t>
            </w:r>
            <w:r w:rsidRPr="001833EF">
              <w:t>radable commodit</w:t>
            </w:r>
            <w:r>
              <w:rPr>
                <w:rFonts w:hint="eastAsia"/>
              </w:rPr>
              <w:t>ie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formation</w:t>
            </w:r>
          </w:p>
        </w:tc>
      </w:tr>
      <w:tr w:rsidR="001833EF" w:rsidRPr="007D5D5B" w14:paraId="41D0FBB0" w14:textId="77777777" w:rsidTr="00974DD4">
        <w:tc>
          <w:tcPr>
            <w:tcW w:w="2130" w:type="dxa"/>
            <w:shd w:val="clear" w:color="auto" w:fill="auto"/>
          </w:tcPr>
          <w:p w14:paraId="75E00737" w14:textId="4231B33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E81BA33" w14:textId="07B6142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4B3F8579" w14:textId="77777777" w:rsidTr="00974DD4">
        <w:tc>
          <w:tcPr>
            <w:tcW w:w="2130" w:type="dxa"/>
            <w:shd w:val="clear" w:color="auto" w:fill="auto"/>
          </w:tcPr>
          <w:p w14:paraId="09545B85" w14:textId="03FF07CB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447A2DC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2D00D6CC" w14:textId="77777777" w:rsidTr="00974DD4">
        <w:tc>
          <w:tcPr>
            <w:tcW w:w="2130" w:type="dxa"/>
            <w:shd w:val="clear" w:color="auto" w:fill="auto"/>
          </w:tcPr>
          <w:p w14:paraId="5EF04B98" w14:textId="02DE341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39101DA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016DB2D2" w14:textId="77777777" w:rsidR="008C3DF2" w:rsidRPr="0098625B" w:rsidRDefault="008C3DF2" w:rsidP="00856CBA">
      <w:pPr>
        <w:pStyle w:val="InfoBlue"/>
        <w:ind w:left="0"/>
      </w:pPr>
    </w:p>
    <w:p w14:paraId="1BFE183D" w14:textId="64E1B22D" w:rsidR="00E67440" w:rsidRDefault="00293341">
      <w:pPr>
        <w:pStyle w:val="2"/>
      </w:pPr>
      <w:bookmarkStart w:id="22" w:name="_Toc390246934"/>
      <w:r w:rsidRPr="00293341">
        <w:t>Reliability</w:t>
      </w:r>
      <w:bookmarkEnd w:id="22"/>
    </w:p>
    <w:p w14:paraId="00F228AF" w14:textId="77777777" w:rsidR="00023598" w:rsidRDefault="00F47DA1" w:rsidP="00023598">
      <w:pPr>
        <w:pStyle w:val="3"/>
        <w:numPr>
          <w:ilvl w:val="2"/>
          <w:numId w:val="1"/>
        </w:numPr>
        <w:ind w:left="720" w:hanging="720"/>
      </w:pPr>
      <w:bookmarkStart w:id="23" w:name="_Toc366593314"/>
      <w:bookmarkStart w:id="24" w:name="_Toc498836237"/>
      <w:bookmarkStart w:id="25" w:name="_Toc390246935"/>
      <w:r w:rsidRPr="00023598">
        <w:rPr>
          <w:rFonts w:hAnsi="宋体" w:hint="eastAsia"/>
        </w:rPr>
        <w:t>Mean</w:t>
      </w:r>
      <w:r w:rsidRPr="00023598">
        <w:rPr>
          <w:rFonts w:hAnsi="宋体"/>
        </w:rPr>
        <w:t xml:space="preserve"> time between failure</w:t>
      </w:r>
      <w:r w:rsidR="00F70040">
        <w:rPr>
          <w:rFonts w:hint="eastAsia"/>
        </w:rPr>
        <w:t>（MTBF）</w:t>
      </w:r>
      <w:bookmarkEnd w:id="23"/>
      <w:bookmarkEnd w:id="25"/>
    </w:p>
    <w:p w14:paraId="2D702CC6" w14:textId="650F786B" w:rsidR="00F70040" w:rsidRPr="00023598" w:rsidRDefault="00F47DA1" w:rsidP="00023598">
      <w:pPr>
        <w:pStyle w:val="3"/>
        <w:numPr>
          <w:ilvl w:val="0"/>
          <w:numId w:val="0"/>
        </w:numPr>
        <w:ind w:left="720"/>
      </w:pPr>
      <w:bookmarkStart w:id="26" w:name="_Toc390246936"/>
      <w:r w:rsidRPr="00023598">
        <w:rPr>
          <w:rFonts w:hAnsi="宋体"/>
          <w:i w:val="0"/>
        </w:rPr>
        <w:t xml:space="preserve">The </w:t>
      </w:r>
      <w:r w:rsidRPr="00023598">
        <w:rPr>
          <w:rFonts w:hAnsi="宋体" w:hint="eastAsia"/>
          <w:i w:val="0"/>
        </w:rPr>
        <w:t>mean</w:t>
      </w:r>
      <w:r w:rsidRPr="00023598">
        <w:rPr>
          <w:rFonts w:hAnsi="宋体"/>
          <w:i w:val="0"/>
        </w:rPr>
        <w:t xml:space="preserve"> time between failures of the system should be greater than 7 * 24h</w:t>
      </w:r>
      <w:bookmarkEnd w:id="26"/>
    </w:p>
    <w:p w14:paraId="4372618D" w14:textId="69171A09" w:rsidR="00F70040" w:rsidRDefault="00023598" w:rsidP="00F70040">
      <w:pPr>
        <w:pStyle w:val="3"/>
        <w:numPr>
          <w:ilvl w:val="2"/>
          <w:numId w:val="1"/>
        </w:numPr>
        <w:ind w:left="720" w:hanging="720"/>
      </w:pPr>
      <w:bookmarkStart w:id="27" w:name="_Toc390246937"/>
      <w:r w:rsidRPr="00023598">
        <w:t>The percentage of available time</w:t>
      </w:r>
      <w:bookmarkEnd w:id="27"/>
    </w:p>
    <w:p w14:paraId="16152BDA" w14:textId="4796D291" w:rsidR="00F70040" w:rsidRDefault="00023598" w:rsidP="00F70040">
      <w:pPr>
        <w:ind w:left="720"/>
      </w:pPr>
      <w:r w:rsidRPr="00023598">
        <w:t>The percentage of available time</w:t>
      </w:r>
      <w:r w:rsidRPr="00023598">
        <w:rPr>
          <w:rFonts w:hint="eastAsia"/>
        </w:rPr>
        <w:t xml:space="preserve"> </w:t>
      </w:r>
      <w:r>
        <w:rPr>
          <w:rFonts w:hint="eastAsia"/>
        </w:rPr>
        <w:t xml:space="preserve">of the system should be greater than </w:t>
      </w:r>
      <w:r w:rsidR="00F70040">
        <w:rPr>
          <w:rFonts w:hint="eastAsia"/>
        </w:rPr>
        <w:t>99%</w:t>
      </w:r>
    </w:p>
    <w:p w14:paraId="45400491" w14:textId="4B4EAF8E" w:rsidR="00F70040" w:rsidRDefault="00023598" w:rsidP="00F70040">
      <w:pPr>
        <w:pStyle w:val="3"/>
        <w:numPr>
          <w:ilvl w:val="2"/>
          <w:numId w:val="1"/>
        </w:numPr>
        <w:ind w:left="720" w:hanging="720"/>
      </w:pPr>
      <w:bookmarkStart w:id="28" w:name="_Toc366593316"/>
      <w:bookmarkStart w:id="29" w:name="_Toc390246938"/>
      <w:r>
        <w:rPr>
          <w:rFonts w:hint="eastAsia"/>
        </w:rPr>
        <w:t>Mean time to repair</w:t>
      </w:r>
      <w:r w:rsidR="00F70040">
        <w:rPr>
          <w:rFonts w:hint="eastAsia"/>
        </w:rPr>
        <w:t>（MTTR）</w:t>
      </w:r>
      <w:bookmarkEnd w:id="28"/>
      <w:bookmarkEnd w:id="29"/>
    </w:p>
    <w:p w14:paraId="43FBF542" w14:textId="545B4520" w:rsidR="00F70040" w:rsidRPr="00906E71" w:rsidRDefault="00023598" w:rsidP="00F70040">
      <w:pPr>
        <w:ind w:left="720"/>
      </w:pPr>
      <w:r>
        <w:rPr>
          <w:rFonts w:hint="eastAsia"/>
        </w:rPr>
        <w:t>Mean time to repair of the system should be l</w:t>
      </w:r>
      <w:r w:rsidRPr="00023598">
        <w:t xml:space="preserve">ess than </w:t>
      </w:r>
      <w:r w:rsidR="00F70040">
        <w:rPr>
          <w:rFonts w:hint="eastAsia"/>
        </w:rPr>
        <w:t>2h</w:t>
      </w:r>
    </w:p>
    <w:p w14:paraId="33FCC2DD" w14:textId="67BCB4D6" w:rsidR="00E67440" w:rsidRDefault="00293341">
      <w:pPr>
        <w:pStyle w:val="2"/>
        <w:numPr>
          <w:ilvl w:val="1"/>
          <w:numId w:val="1"/>
        </w:numPr>
      </w:pPr>
      <w:bookmarkStart w:id="30" w:name="_Toc390246939"/>
      <w:bookmarkEnd w:id="24"/>
      <w:r w:rsidRPr="00293341">
        <w:t>Performance</w:t>
      </w:r>
      <w:bookmarkEnd w:id="30"/>
    </w:p>
    <w:p w14:paraId="02CC629E" w14:textId="2684F492" w:rsidR="00F70040" w:rsidRDefault="00857560" w:rsidP="00F70040">
      <w:pPr>
        <w:pStyle w:val="3"/>
        <w:numPr>
          <w:ilvl w:val="2"/>
          <w:numId w:val="1"/>
        </w:numPr>
        <w:ind w:left="720" w:hanging="720"/>
      </w:pPr>
      <w:bookmarkStart w:id="31" w:name="_Toc390246940"/>
      <w:r w:rsidRPr="00857560">
        <w:t>Transaction response time</w:t>
      </w:r>
      <w:bookmarkEnd w:id="31"/>
    </w:p>
    <w:p w14:paraId="75F00210" w14:textId="2DF7FF95" w:rsidR="00F70040" w:rsidRPr="00906E71" w:rsidRDefault="00857560" w:rsidP="00F70040">
      <w:pPr>
        <w:ind w:left="720"/>
      </w:pPr>
      <w:r w:rsidRPr="00857560">
        <w:t>The average query response time of the transaction does not exceed 10 seconds</w:t>
      </w:r>
      <w:r>
        <w:rPr>
          <w:rFonts w:hint="eastAsia"/>
        </w:rPr>
        <w:t>, and t</w:t>
      </w:r>
      <w:r w:rsidRPr="00857560">
        <w:t xml:space="preserve">rading through the browser on average transaction response time less than </w:t>
      </w:r>
      <w:r>
        <w:rPr>
          <w:rFonts w:hint="eastAsia"/>
        </w:rPr>
        <w:t>3</w:t>
      </w:r>
      <w:r w:rsidRPr="00857560">
        <w:t xml:space="preserve"> seconds</w:t>
      </w:r>
    </w:p>
    <w:p w14:paraId="138C28A3" w14:textId="5081A528" w:rsidR="00E67440" w:rsidRDefault="00293341">
      <w:pPr>
        <w:pStyle w:val="2"/>
      </w:pPr>
      <w:bookmarkStart w:id="32" w:name="_Toc390246941"/>
      <w:r w:rsidRPr="00293341">
        <w:t>Supportability</w:t>
      </w:r>
      <w:bookmarkEnd w:id="32"/>
    </w:p>
    <w:p w14:paraId="02FFB356" w14:textId="33111598" w:rsidR="00856CBA" w:rsidRDefault="00857560" w:rsidP="00856CBA">
      <w:pPr>
        <w:pStyle w:val="3"/>
        <w:numPr>
          <w:ilvl w:val="2"/>
          <w:numId w:val="1"/>
        </w:numPr>
        <w:ind w:left="720" w:hanging="720"/>
      </w:pPr>
      <w:bookmarkStart w:id="33" w:name="_Toc498836241"/>
      <w:bookmarkStart w:id="34" w:name="_Toc390246942"/>
      <w:r w:rsidRPr="00857560">
        <w:t>Platform adaptability</w:t>
      </w:r>
      <w:bookmarkEnd w:id="34"/>
    </w:p>
    <w:p w14:paraId="268F8D9C" w14:textId="02ECA782" w:rsidR="00856CBA" w:rsidRDefault="00857560" w:rsidP="00856CBA">
      <w:pPr>
        <w:ind w:left="720"/>
      </w:pPr>
      <w:r w:rsidRPr="00857560">
        <w:t>The system supports all major operating systems</w:t>
      </w:r>
      <w:r>
        <w:rPr>
          <w:rFonts w:hint="eastAsia"/>
        </w:rPr>
        <w:t xml:space="preserve">(including </w:t>
      </w:r>
      <w:r w:rsidR="00856CBA">
        <w:rPr>
          <w:rFonts w:hint="eastAsia"/>
        </w:rPr>
        <w:t>Windows</w:t>
      </w:r>
      <w:r>
        <w:rPr>
          <w:rFonts w:hint="eastAsia"/>
        </w:rPr>
        <w:t xml:space="preserve">, </w:t>
      </w:r>
      <w:r w:rsidR="00856CBA">
        <w:rPr>
          <w:rFonts w:hint="eastAsia"/>
        </w:rPr>
        <w:t>Mac OS</w:t>
      </w:r>
      <w:r>
        <w:rPr>
          <w:rFonts w:hint="eastAsia"/>
        </w:rPr>
        <w:t xml:space="preserve">, </w:t>
      </w:r>
      <w:r w:rsidR="00856CBA">
        <w:rPr>
          <w:rFonts w:hint="eastAsia"/>
        </w:rPr>
        <w:t>Android</w:t>
      </w:r>
      <w:r>
        <w:rPr>
          <w:rFonts w:hint="eastAsia"/>
        </w:rPr>
        <w:t xml:space="preserve">) </w:t>
      </w:r>
      <w:r w:rsidRPr="00857560">
        <w:t>accessed through a browser</w:t>
      </w:r>
      <w:r>
        <w:rPr>
          <w:rFonts w:hint="eastAsia"/>
        </w:rPr>
        <w:t>.</w:t>
      </w:r>
    </w:p>
    <w:p w14:paraId="6C386952" w14:textId="47A295F3" w:rsidR="00E67440" w:rsidRDefault="00293341">
      <w:pPr>
        <w:pStyle w:val="2"/>
      </w:pPr>
      <w:bookmarkStart w:id="35" w:name="_Toc390246943"/>
      <w:bookmarkEnd w:id="33"/>
      <w:r>
        <w:t xml:space="preserve">Design </w:t>
      </w:r>
      <w:r>
        <w:rPr>
          <w:rFonts w:hint="eastAsia"/>
        </w:rPr>
        <w:t>c</w:t>
      </w:r>
      <w:r w:rsidRPr="00293341">
        <w:t>onstraints</w:t>
      </w:r>
      <w:bookmarkEnd w:id="35"/>
    </w:p>
    <w:p w14:paraId="4B2D62DA" w14:textId="3BEEF053" w:rsidR="00856CBA" w:rsidRDefault="00293341" w:rsidP="00856CBA">
      <w:pPr>
        <w:pStyle w:val="3"/>
        <w:numPr>
          <w:ilvl w:val="2"/>
          <w:numId w:val="1"/>
        </w:numPr>
        <w:ind w:left="720" w:hanging="720"/>
      </w:pPr>
      <w:bookmarkStart w:id="36" w:name="_Toc498836243"/>
      <w:bookmarkStart w:id="37" w:name="_Toc390246944"/>
      <w:r w:rsidRPr="00293341">
        <w:t xml:space="preserve">Programming </w:t>
      </w:r>
      <w:r>
        <w:rPr>
          <w:rFonts w:hint="eastAsia"/>
        </w:rPr>
        <w:t>l</w:t>
      </w:r>
      <w:r w:rsidRPr="00293341">
        <w:t>anguage</w:t>
      </w:r>
      <w:bookmarkEnd w:id="37"/>
    </w:p>
    <w:p w14:paraId="27362CF9" w14:textId="4A5381E3" w:rsidR="00856CBA" w:rsidRDefault="00E25869" w:rsidP="00856CBA">
      <w:pPr>
        <w:ind w:left="720"/>
      </w:pPr>
      <w:r w:rsidRPr="00E25869">
        <w:t>The system uses Java as the primary language</w:t>
      </w:r>
    </w:p>
    <w:bookmarkEnd w:id="36"/>
    <w:p w14:paraId="0CC968F9" w14:textId="12EA218E" w:rsidR="00E67440" w:rsidRDefault="00E67440" w:rsidP="00857560">
      <w:pPr>
        <w:ind w:left="720"/>
      </w:pPr>
    </w:p>
    <w:sectPr w:rsidR="00E67440">
      <w:headerReference w:type="default" r:id="rId10"/>
      <w:footerReference w:type="default" r:id="rId1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6486BB" w14:textId="77777777" w:rsidR="00ED0378" w:rsidRDefault="00ED0378">
      <w:r>
        <w:separator/>
      </w:r>
    </w:p>
  </w:endnote>
  <w:endnote w:type="continuationSeparator" w:id="0">
    <w:p w14:paraId="45C1ED8C" w14:textId="77777777" w:rsidR="00ED0378" w:rsidRDefault="00ED03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857560" w14:paraId="598B0E16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59D6944" w14:textId="77777777" w:rsidR="00857560" w:rsidRDefault="00857560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2DC0D39" w14:textId="77777777" w:rsidR="00857560" w:rsidRDefault="00857560" w:rsidP="00181051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EF43466" w14:textId="77777777" w:rsidR="00857560" w:rsidRDefault="00857560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02581D">
            <w:rPr>
              <w:rStyle w:val="a8"/>
              <w:rFonts w:ascii="Times New Roman"/>
              <w:noProof/>
            </w:rPr>
            <w:t>2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14:paraId="46A84473" w14:textId="77777777" w:rsidR="00857560" w:rsidRDefault="0085756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EE6878" w14:textId="77777777" w:rsidR="00ED0378" w:rsidRDefault="00ED0378">
      <w:r>
        <w:separator/>
      </w:r>
    </w:p>
  </w:footnote>
  <w:footnote w:type="continuationSeparator" w:id="0">
    <w:p w14:paraId="3020516E" w14:textId="77777777" w:rsidR="00ED0378" w:rsidRDefault="00ED03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8F16D" w14:textId="77777777" w:rsidR="00857560" w:rsidRDefault="00857560">
    <w:pPr>
      <w:rPr>
        <w:sz w:val="24"/>
      </w:rPr>
    </w:pPr>
  </w:p>
  <w:p w14:paraId="46D2DC6E" w14:textId="77777777" w:rsidR="00857560" w:rsidRDefault="00857560">
    <w:pPr>
      <w:pBdr>
        <w:top w:val="single" w:sz="6" w:space="1" w:color="auto"/>
      </w:pBdr>
      <w:rPr>
        <w:sz w:val="24"/>
      </w:rPr>
    </w:pPr>
  </w:p>
  <w:p w14:paraId="225F4F4A" w14:textId="42AB7120" w:rsidR="00857560" w:rsidRDefault="00857560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/>
        <w:b/>
        <w:sz w:val="36"/>
      </w:rPr>
      <w:t>SJTU</w:t>
    </w:r>
    <w:r>
      <w:rPr>
        <w:rFonts w:ascii="Arial" w:hAnsi="Arial"/>
        <w:b/>
        <w:sz w:val="36"/>
      </w:rPr>
      <w:fldChar w:fldCharType="end"/>
    </w:r>
  </w:p>
  <w:p w14:paraId="3D718FDE" w14:textId="77777777" w:rsidR="00857560" w:rsidRDefault="00857560">
    <w:pPr>
      <w:pBdr>
        <w:bottom w:val="single" w:sz="6" w:space="1" w:color="auto"/>
      </w:pBdr>
      <w:jc w:val="right"/>
      <w:rPr>
        <w:sz w:val="24"/>
      </w:rPr>
    </w:pPr>
  </w:p>
  <w:p w14:paraId="48A90426" w14:textId="77777777" w:rsidR="00857560" w:rsidRDefault="00857560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857560" w14:paraId="02AF2112" w14:textId="77777777">
      <w:tc>
        <w:tcPr>
          <w:tcW w:w="6379" w:type="dxa"/>
        </w:tcPr>
        <w:p w14:paraId="04C9F07C" w14:textId="63CF6000" w:rsidR="00857560" w:rsidRDefault="00857560" w:rsidP="0030418B">
          <w:r w:rsidRPr="005C62E2">
            <w:rPr>
              <w:rFonts w:ascii="Arial" w:hAnsi="Arial" w:hint="eastAsia"/>
              <w:sz w:val="24"/>
            </w:rPr>
            <w:t>Distributed Commodities OTC Electronic Trading System</w:t>
          </w:r>
        </w:p>
      </w:tc>
      <w:tc>
        <w:tcPr>
          <w:tcW w:w="3179" w:type="dxa"/>
        </w:tcPr>
        <w:p w14:paraId="521B76F3" w14:textId="77777777" w:rsidR="00857560" w:rsidRDefault="0085756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1.0</w:t>
          </w:r>
        </w:p>
      </w:tc>
    </w:tr>
    <w:tr w:rsidR="00857560" w14:paraId="0ECE0A5B" w14:textId="77777777">
      <w:tc>
        <w:tcPr>
          <w:tcW w:w="6379" w:type="dxa"/>
        </w:tcPr>
        <w:p w14:paraId="13946C62" w14:textId="1A9CF9A2" w:rsidR="00857560" w:rsidRDefault="00857560">
          <w:r w:rsidRPr="005C62E2">
            <w:rPr>
              <w:rFonts w:ascii="Arial" w:hAnsi="Arial"/>
              <w:sz w:val="24"/>
            </w:rPr>
            <w:t>Software Requirements Specification</w:t>
          </w:r>
        </w:p>
      </w:tc>
      <w:tc>
        <w:tcPr>
          <w:tcW w:w="3179" w:type="dxa"/>
        </w:tcPr>
        <w:p w14:paraId="400EB1F6" w14:textId="2085FCB8" w:rsidR="00857560" w:rsidRDefault="00857560" w:rsidP="005C62E2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 xml:space="preserve">Date:  </w:t>
          </w:r>
          <w:r>
            <w:rPr>
              <w:rFonts w:ascii="Times New Roman" w:hint="eastAsia"/>
              <w:noProof/>
            </w:rPr>
            <w:t>08/06/2014</w:t>
          </w:r>
        </w:p>
      </w:tc>
    </w:tr>
  </w:tbl>
  <w:p w14:paraId="116FEC53" w14:textId="77777777" w:rsidR="00857560" w:rsidRDefault="0085756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70ECB6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num w:numId="1">
    <w:abstractNumId w:val="0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1010"/>
    <w:rsid w:val="00023598"/>
    <w:rsid w:val="0002581D"/>
    <w:rsid w:val="00044163"/>
    <w:rsid w:val="00104A24"/>
    <w:rsid w:val="00124142"/>
    <w:rsid w:val="00132927"/>
    <w:rsid w:val="0015797F"/>
    <w:rsid w:val="00177091"/>
    <w:rsid w:val="00181051"/>
    <w:rsid w:val="001833EF"/>
    <w:rsid w:val="001A5B78"/>
    <w:rsid w:val="002037AA"/>
    <w:rsid w:val="00215CC5"/>
    <w:rsid w:val="00272C8F"/>
    <w:rsid w:val="0028141E"/>
    <w:rsid w:val="0029078F"/>
    <w:rsid w:val="002923E6"/>
    <w:rsid w:val="00293341"/>
    <w:rsid w:val="002D69D8"/>
    <w:rsid w:val="0030418B"/>
    <w:rsid w:val="004017EA"/>
    <w:rsid w:val="00410938"/>
    <w:rsid w:val="00473EE4"/>
    <w:rsid w:val="00497B7F"/>
    <w:rsid w:val="004A1048"/>
    <w:rsid w:val="004D2DFB"/>
    <w:rsid w:val="004F0446"/>
    <w:rsid w:val="00500A25"/>
    <w:rsid w:val="005026C1"/>
    <w:rsid w:val="0051292C"/>
    <w:rsid w:val="00527F00"/>
    <w:rsid w:val="0053705C"/>
    <w:rsid w:val="005471AF"/>
    <w:rsid w:val="005C62E2"/>
    <w:rsid w:val="005E568A"/>
    <w:rsid w:val="00600B9A"/>
    <w:rsid w:val="0067357A"/>
    <w:rsid w:val="0068522A"/>
    <w:rsid w:val="006A6566"/>
    <w:rsid w:val="006D007B"/>
    <w:rsid w:val="006D0258"/>
    <w:rsid w:val="0070188D"/>
    <w:rsid w:val="007220A3"/>
    <w:rsid w:val="0073410F"/>
    <w:rsid w:val="007F173E"/>
    <w:rsid w:val="00846EA8"/>
    <w:rsid w:val="00856CBA"/>
    <w:rsid w:val="00857560"/>
    <w:rsid w:val="008739D2"/>
    <w:rsid w:val="00873FE5"/>
    <w:rsid w:val="008B16B7"/>
    <w:rsid w:val="008C3DF2"/>
    <w:rsid w:val="00962146"/>
    <w:rsid w:val="00974DD4"/>
    <w:rsid w:val="0098625B"/>
    <w:rsid w:val="009C00C4"/>
    <w:rsid w:val="009D0D38"/>
    <w:rsid w:val="009E560D"/>
    <w:rsid w:val="00BE04CF"/>
    <w:rsid w:val="00BE6097"/>
    <w:rsid w:val="00C05252"/>
    <w:rsid w:val="00C44889"/>
    <w:rsid w:val="00CC27DB"/>
    <w:rsid w:val="00D17AC1"/>
    <w:rsid w:val="00D20DAF"/>
    <w:rsid w:val="00D528D4"/>
    <w:rsid w:val="00D625B7"/>
    <w:rsid w:val="00D94812"/>
    <w:rsid w:val="00D976BC"/>
    <w:rsid w:val="00DA1C72"/>
    <w:rsid w:val="00DB4A3D"/>
    <w:rsid w:val="00DF0495"/>
    <w:rsid w:val="00E25869"/>
    <w:rsid w:val="00E67440"/>
    <w:rsid w:val="00EB6159"/>
    <w:rsid w:val="00ED0378"/>
    <w:rsid w:val="00EE3542"/>
    <w:rsid w:val="00EE65E9"/>
    <w:rsid w:val="00F31010"/>
    <w:rsid w:val="00F32EFC"/>
    <w:rsid w:val="00F47DA1"/>
    <w:rsid w:val="00F70040"/>
    <w:rsid w:val="00F86E40"/>
    <w:rsid w:val="00F87CEC"/>
    <w:rsid w:val="00F9553F"/>
    <w:rsid w:val="00FD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7209A07"/>
  <w15:docId w15:val="{6A94D47D-4795-46A3-8EF6-58D38C4D77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FollowedHyperlink"/>
    <w:rPr>
      <w:color w:val="800080"/>
      <w:u w:val="single"/>
    </w:rPr>
  </w:style>
  <w:style w:type="character" w:styleId="af0">
    <w:name w:val="Strong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1">
    <w:name w:val="Balloon Text"/>
    <w:basedOn w:val="a"/>
    <w:link w:val="Char"/>
    <w:rsid w:val="008B16B7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f1"/>
    <w:rsid w:val="008B16B7"/>
    <w:rPr>
      <w:rFonts w:ascii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335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1</Pages>
  <Words>1689</Words>
  <Characters>9633</Characters>
  <Application>Microsoft Office Word</Application>
  <DocSecurity>0</DocSecurity>
  <Lines>80</Lines>
  <Paragraphs>22</Paragraphs>
  <ScaleCrop>false</ScaleCrop>
  <Company>&lt;SJTU&gt;</Company>
  <LinksUpToDate>false</LinksUpToDate>
  <CharactersWithSpaces>11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Water_Drop</dc:creator>
  <cp:lastModifiedBy>周丞</cp:lastModifiedBy>
  <cp:revision>40</cp:revision>
  <cp:lastPrinted>1900-12-31T15:58:00Z</cp:lastPrinted>
  <dcterms:created xsi:type="dcterms:W3CDTF">2014-04-17T14:18:00Z</dcterms:created>
  <dcterms:modified xsi:type="dcterms:W3CDTF">2014-06-11T02:46:00Z</dcterms:modified>
</cp:coreProperties>
</file>